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991518929"/>
        <w:docPartObj>
          <w:docPartGallery w:val="Cover Pages"/>
          <w:docPartUnique/>
        </w:docPartObj>
      </w:sdtPr>
      <w:sdtEndPr/>
      <w:sdtContent>
        <w:p w14:paraId="32F97CEC" w14:textId="2D9DEDF9" w:rsidR="003A0F1E" w:rsidRDefault="003A0F1E">
          <w:r>
            <w:rPr>
              <w:noProof/>
            </w:rPr>
            <mc:AlternateContent>
              <mc:Choice Requires="wpg">
                <w:drawing>
                  <wp:anchor distT="0" distB="0" distL="114300" distR="114300" simplePos="0" relativeHeight="251662336" behindDoc="0" locked="0" layoutInCell="1" allowOverlap="1" wp14:anchorId="283A3EEE" wp14:editId="5D8CF817">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0E64F6B1"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520175D5" wp14:editId="3E1DEC61">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F78CDA" w14:textId="6EB33FD6" w:rsidR="004E4604" w:rsidRPr="00636D9F" w:rsidRDefault="004E4604">
                                <w:pPr>
                                  <w:pStyle w:val="NoSpacing"/>
                                  <w:jc w:val="right"/>
                                  <w:rPr>
                                    <w:color w:val="4472C4" w:themeColor="accent1"/>
                                    <w:sz w:val="28"/>
                                    <w:szCs w:val="28"/>
                                    <w:lang w:val="nl-NL"/>
                                  </w:rPr>
                                </w:pPr>
                                <w:r w:rsidRPr="00636D9F">
                                  <w:rPr>
                                    <w:color w:val="4472C4" w:themeColor="accent1"/>
                                    <w:sz w:val="28"/>
                                    <w:szCs w:val="28"/>
                                    <w:lang w:val="nl-NL"/>
                                  </w:rPr>
                                  <w:t>Een nieuwe manier van spelen</w:t>
                                </w:r>
                              </w:p>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EndPr/>
                                <w:sdtContent>
                                  <w:p w14:paraId="22E36D2D" w14:textId="7D696CA7" w:rsidR="004E4604" w:rsidRDefault="004E4604" w:rsidP="00636D9F">
                                    <w:pPr>
                                      <w:pStyle w:val="NoSpacing"/>
                                      <w:jc w:val="center"/>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520175D5"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p w14:paraId="3BF78CDA" w14:textId="6EB33FD6" w:rsidR="004E4604" w:rsidRPr="00636D9F" w:rsidRDefault="004E4604">
                          <w:pPr>
                            <w:pStyle w:val="NoSpacing"/>
                            <w:jc w:val="right"/>
                            <w:rPr>
                              <w:color w:val="4472C4" w:themeColor="accent1"/>
                              <w:sz w:val="28"/>
                              <w:szCs w:val="28"/>
                              <w:lang w:val="nl-NL"/>
                            </w:rPr>
                          </w:pPr>
                          <w:r w:rsidRPr="00636D9F">
                            <w:rPr>
                              <w:color w:val="4472C4" w:themeColor="accent1"/>
                              <w:sz w:val="28"/>
                              <w:szCs w:val="28"/>
                              <w:lang w:val="nl-NL"/>
                            </w:rPr>
                            <w:t>Een nieuwe manier van spelen</w:t>
                          </w:r>
                        </w:p>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EndPr/>
                          <w:sdtContent>
                            <w:p w14:paraId="22E36D2D" w14:textId="7D696CA7" w:rsidR="004E4604" w:rsidRDefault="004E4604" w:rsidP="00636D9F">
                              <w:pPr>
                                <w:pStyle w:val="NoSpacing"/>
                                <w:jc w:val="center"/>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60C667E5" wp14:editId="368C9E20">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45643A" w14:textId="6AD1EE8E" w:rsidR="004E4604" w:rsidRDefault="00CB33B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4E4604">
                                      <w:rPr>
                                        <w:caps/>
                                        <w:color w:val="4472C4" w:themeColor="accent1"/>
                                        <w:sz w:val="64"/>
                                        <w:szCs w:val="64"/>
                                      </w:rPr>
                                      <w:t>Proftaak Raportage</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2522E9A0" w14:textId="01892860" w:rsidR="004E4604" w:rsidRDefault="004E4604">
                                    <w:pPr>
                                      <w:jc w:val="right"/>
                                      <w:rPr>
                                        <w:smallCaps/>
                                        <w:color w:val="404040" w:themeColor="text1" w:themeTint="BF"/>
                                        <w:sz w:val="36"/>
                                        <w:szCs w:val="36"/>
                                      </w:rPr>
                                    </w:pPr>
                                    <w:r>
                                      <w:rPr>
                                        <w:color w:val="404040" w:themeColor="text1" w:themeTint="BF"/>
                                        <w:sz w:val="36"/>
                                        <w:szCs w:val="36"/>
                                      </w:rPr>
                                      <w:t>Never-Board</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60C667E5"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7445643A" w14:textId="6AD1EE8E" w:rsidR="004E4604" w:rsidRDefault="00CB33B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4E4604">
                                <w:rPr>
                                  <w:caps/>
                                  <w:color w:val="4472C4" w:themeColor="accent1"/>
                                  <w:sz w:val="64"/>
                                  <w:szCs w:val="64"/>
                                </w:rPr>
                                <w:t>Proftaak Raportage</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2522E9A0" w14:textId="01892860" w:rsidR="004E4604" w:rsidRDefault="004E4604">
                              <w:pPr>
                                <w:jc w:val="right"/>
                                <w:rPr>
                                  <w:smallCaps/>
                                  <w:color w:val="404040" w:themeColor="text1" w:themeTint="BF"/>
                                  <w:sz w:val="36"/>
                                  <w:szCs w:val="36"/>
                                </w:rPr>
                              </w:pPr>
                              <w:r>
                                <w:rPr>
                                  <w:color w:val="404040" w:themeColor="text1" w:themeTint="BF"/>
                                  <w:sz w:val="36"/>
                                  <w:szCs w:val="36"/>
                                </w:rPr>
                                <w:t>Never-Board</w:t>
                              </w:r>
                            </w:p>
                          </w:sdtContent>
                        </w:sdt>
                      </w:txbxContent>
                    </v:textbox>
                    <w10:wrap type="square" anchorx="page" anchory="page"/>
                  </v:shape>
                </w:pict>
              </mc:Fallback>
            </mc:AlternateContent>
          </w:r>
        </w:p>
        <w:p w14:paraId="3816C3D1" w14:textId="1EBF30F1" w:rsidR="003A0F1E" w:rsidRDefault="003A0F1E">
          <w:r>
            <w:rPr>
              <w:noProof/>
            </w:rPr>
            <mc:AlternateContent>
              <mc:Choice Requires="wps">
                <w:drawing>
                  <wp:anchor distT="0" distB="0" distL="114300" distR="114300" simplePos="0" relativeHeight="251660288" behindDoc="0" locked="0" layoutInCell="1" allowOverlap="1" wp14:anchorId="04167D13" wp14:editId="5FCE4911">
                    <wp:simplePos x="0" y="0"/>
                    <wp:positionH relativeFrom="page">
                      <wp:align>right</wp:align>
                    </wp:positionH>
                    <wp:positionV relativeFrom="margin">
                      <wp:posOffset>7305675</wp:posOffset>
                    </wp:positionV>
                    <wp:extent cx="920115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920115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0905C8" w14:textId="1F8947A6" w:rsidR="004E4604" w:rsidRPr="00636D9F" w:rsidRDefault="00CB33B0">
                                <w:pPr>
                                  <w:pStyle w:val="NoSpacing"/>
                                  <w:jc w:val="right"/>
                                  <w:rPr>
                                    <w:color w:val="595959" w:themeColor="text1" w:themeTint="A6"/>
                                    <w:sz w:val="28"/>
                                    <w:szCs w:val="28"/>
                                    <w:lang w:val="nl-NL"/>
                                  </w:rPr>
                                </w:pPr>
                                <w:sdt>
                                  <w:sdtPr>
                                    <w:rPr>
                                      <w:color w:val="595959" w:themeColor="text1" w:themeTint="A6"/>
                                      <w:sz w:val="28"/>
                                      <w:szCs w:val="28"/>
                                      <w:lang w:val="nl-NL"/>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r w:rsidR="004E4604" w:rsidRPr="00636D9F">
                                      <w:rPr>
                                        <w:color w:val="595959" w:themeColor="text1" w:themeTint="A6"/>
                                        <w:sz w:val="28"/>
                                        <w:szCs w:val="28"/>
                                        <w:lang w:val="nl-NL"/>
                                      </w:rPr>
                                      <w:t>Pieter Nunen</w:t>
                                    </w:r>
                                  </w:sdtContent>
                                </w:sdt>
                                <w:r w:rsidR="004E4604" w:rsidRPr="00636D9F">
                                  <w:rPr>
                                    <w:color w:val="595959" w:themeColor="text1" w:themeTint="A6"/>
                                    <w:sz w:val="28"/>
                                    <w:szCs w:val="28"/>
                                    <w:lang w:val="nl-NL"/>
                                  </w:rPr>
                                  <w:t xml:space="preserve">, Lex Voorhans, Jort van Weas, Kieran Marriott, Thijs Spapens en Bram van Gils </w:t>
                                </w:r>
                              </w:p>
                              <w:p w14:paraId="132FA093" w14:textId="3829808C" w:rsidR="004E4604" w:rsidRPr="009E785D" w:rsidRDefault="00CB33B0">
                                <w:pPr>
                                  <w:pStyle w:val="NoSpacing"/>
                                  <w:jc w:val="right"/>
                                  <w:rPr>
                                    <w:color w:val="595959" w:themeColor="text1" w:themeTint="A6"/>
                                    <w:sz w:val="18"/>
                                    <w:szCs w:val="18"/>
                                    <w:lang w:val="nl-NL"/>
                                  </w:rPr>
                                </w:pPr>
                                <w:sdt>
                                  <w:sdtPr>
                                    <w:rPr>
                                      <w:rFonts w:ascii="Helvetica" w:hAnsi="Helvetica" w:cs="Helvetica"/>
                                      <w:color w:val="2D3B45"/>
                                      <w:sz w:val="21"/>
                                      <w:szCs w:val="21"/>
                                      <w:shd w:val="clear" w:color="auto" w:fill="FFFFFF"/>
                                      <w:lang w:val="nl-NL"/>
                                    </w:rPr>
                                    <w:alias w:val="Email"/>
                                    <w:tag w:val="Email"/>
                                    <w:id w:val="942260680"/>
                                    <w:dataBinding w:prefixMappings="xmlns:ns0='http://schemas.microsoft.com/office/2006/coverPageProps' " w:xpath="/ns0:CoverPageProperties[1]/ns0:CompanyEmail[1]" w:storeItemID="{55AF091B-3C7A-41E3-B477-F2FDAA23CFDA}"/>
                                    <w:text/>
                                  </w:sdtPr>
                                  <w:sdtEndPr/>
                                  <w:sdtContent>
                                    <w:r w:rsidR="004E4604">
                                      <w:rPr>
                                        <w:rFonts w:ascii="Helvetica" w:hAnsi="Helvetica" w:cs="Helvetica"/>
                                        <w:color w:val="2D3B45"/>
                                        <w:sz w:val="21"/>
                                        <w:szCs w:val="21"/>
                                        <w:shd w:val="clear" w:color="auto" w:fill="FFFFFF"/>
                                        <w:lang w:val="nl-NL"/>
                                      </w:rPr>
                                      <w:t>Pmst1T</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04167D13" id="Text Box 152" o:spid="_x0000_s1028" type="#_x0000_t202" style="position:absolute;margin-left:673.3pt;margin-top:575.25pt;width:724.5pt;height:1in;z-index:251660288;visibility:visible;mso-wrap-style:square;mso-width-percent:0;mso-height-percent:92;mso-wrap-distance-left:9pt;mso-wrap-distance-top:0;mso-wrap-distance-right:9pt;mso-wrap-distance-bottom:0;mso-position-horizontal:right;mso-position-horizontal-relative:page;mso-position-vertical:absolute;mso-position-vertical-relative:margin;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" filled="f" stroked="f" strokeweight=".5pt">
                    <v:textbox inset="126pt,0,54pt,0">
                      <w:txbxContent>
                        <w:p w14:paraId="360905C8" w14:textId="1F8947A6" w:rsidR="004E4604" w:rsidRPr="00636D9F" w:rsidRDefault="00CB33B0">
                          <w:pPr>
                            <w:pStyle w:val="NoSpacing"/>
                            <w:jc w:val="right"/>
                            <w:rPr>
                              <w:color w:val="595959" w:themeColor="text1" w:themeTint="A6"/>
                              <w:sz w:val="28"/>
                              <w:szCs w:val="28"/>
                              <w:lang w:val="nl-NL"/>
                            </w:rPr>
                          </w:pPr>
                          <w:sdt>
                            <w:sdtPr>
                              <w:rPr>
                                <w:color w:val="595959" w:themeColor="text1" w:themeTint="A6"/>
                                <w:sz w:val="28"/>
                                <w:szCs w:val="28"/>
                                <w:lang w:val="nl-NL"/>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r w:rsidR="004E4604" w:rsidRPr="00636D9F">
                                <w:rPr>
                                  <w:color w:val="595959" w:themeColor="text1" w:themeTint="A6"/>
                                  <w:sz w:val="28"/>
                                  <w:szCs w:val="28"/>
                                  <w:lang w:val="nl-NL"/>
                                </w:rPr>
                                <w:t>Pieter Nunen</w:t>
                              </w:r>
                            </w:sdtContent>
                          </w:sdt>
                          <w:r w:rsidR="004E4604" w:rsidRPr="00636D9F">
                            <w:rPr>
                              <w:color w:val="595959" w:themeColor="text1" w:themeTint="A6"/>
                              <w:sz w:val="28"/>
                              <w:szCs w:val="28"/>
                              <w:lang w:val="nl-NL"/>
                            </w:rPr>
                            <w:t xml:space="preserve">, Lex Voorhans, Jort van Weas, Kieran Marriott, Thijs Spapens en Bram van Gils </w:t>
                          </w:r>
                        </w:p>
                        <w:p w14:paraId="132FA093" w14:textId="3829808C" w:rsidR="004E4604" w:rsidRPr="009E785D" w:rsidRDefault="00CB33B0">
                          <w:pPr>
                            <w:pStyle w:val="NoSpacing"/>
                            <w:jc w:val="right"/>
                            <w:rPr>
                              <w:color w:val="595959" w:themeColor="text1" w:themeTint="A6"/>
                              <w:sz w:val="18"/>
                              <w:szCs w:val="18"/>
                              <w:lang w:val="nl-NL"/>
                            </w:rPr>
                          </w:pPr>
                          <w:sdt>
                            <w:sdtPr>
                              <w:rPr>
                                <w:rFonts w:ascii="Helvetica" w:hAnsi="Helvetica" w:cs="Helvetica"/>
                                <w:color w:val="2D3B45"/>
                                <w:sz w:val="21"/>
                                <w:szCs w:val="21"/>
                                <w:shd w:val="clear" w:color="auto" w:fill="FFFFFF"/>
                                <w:lang w:val="nl-NL"/>
                              </w:rPr>
                              <w:alias w:val="Email"/>
                              <w:tag w:val="Email"/>
                              <w:id w:val="942260680"/>
                              <w:dataBinding w:prefixMappings="xmlns:ns0='http://schemas.microsoft.com/office/2006/coverPageProps' " w:xpath="/ns0:CoverPageProperties[1]/ns0:CompanyEmail[1]" w:storeItemID="{55AF091B-3C7A-41E3-B477-F2FDAA23CFDA}"/>
                              <w:text/>
                            </w:sdtPr>
                            <w:sdtEndPr/>
                            <w:sdtContent>
                              <w:r w:rsidR="004E4604">
                                <w:rPr>
                                  <w:rFonts w:ascii="Helvetica" w:hAnsi="Helvetica" w:cs="Helvetica"/>
                                  <w:color w:val="2D3B45"/>
                                  <w:sz w:val="21"/>
                                  <w:szCs w:val="21"/>
                                  <w:shd w:val="clear" w:color="auto" w:fill="FFFFFF"/>
                                  <w:lang w:val="nl-NL"/>
                                </w:rPr>
                                <w:t>Pmst1T</w:t>
                              </w:r>
                            </w:sdtContent>
                          </w:sdt>
                        </w:p>
                      </w:txbxContent>
                    </v:textbox>
                    <w10:wrap type="square" anchorx="page" anchory="margin"/>
                  </v:shape>
                </w:pict>
              </mc:Fallback>
            </mc:AlternateContent>
          </w:r>
          <w:r>
            <w:br w:type="page"/>
          </w:r>
        </w:p>
      </w:sdtContent>
    </w:sdt>
    <w:sdt>
      <w:sdtPr>
        <w:rPr>
          <w:rFonts w:asciiTheme="minorHAnsi" w:eastAsiaTheme="minorHAnsi" w:hAnsiTheme="minorHAnsi" w:cstheme="minorBidi"/>
          <w:color w:val="auto"/>
          <w:sz w:val="22"/>
          <w:szCs w:val="22"/>
          <w:lang w:val="nl-NL"/>
        </w:rPr>
        <w:id w:val="1994906660"/>
        <w:docPartObj>
          <w:docPartGallery w:val="Table of Contents"/>
          <w:docPartUnique/>
        </w:docPartObj>
      </w:sdtPr>
      <w:sdtEndPr>
        <w:rPr>
          <w:b/>
          <w:bCs/>
          <w:noProof/>
        </w:rPr>
      </w:sdtEndPr>
      <w:sdtContent>
        <w:p w14:paraId="275C38F3" w14:textId="151400EC" w:rsidR="009E785D" w:rsidRDefault="009E785D">
          <w:pPr>
            <w:pStyle w:val="TOCHeading"/>
          </w:pPr>
          <w:r>
            <w:t>Contents</w:t>
          </w:r>
        </w:p>
        <w:p w14:paraId="39547DCB" w14:textId="4F72D4C5" w:rsidR="00694D65" w:rsidRDefault="009E785D">
          <w:pPr>
            <w:pStyle w:val="TOC1"/>
            <w:tabs>
              <w:tab w:val="right" w:leader="dot" w:pos="9350"/>
            </w:tabs>
            <w:rPr>
              <w:rFonts w:eastAsiaTheme="minorEastAsia"/>
              <w:noProof/>
              <w:lang w:val="en-GB" w:eastAsia="en-GB"/>
            </w:rPr>
          </w:pPr>
          <w:r>
            <w:fldChar w:fldCharType="begin"/>
          </w:r>
          <w:r>
            <w:instrText xml:space="preserve"> TOC \o "1-3" \h \z \u </w:instrText>
          </w:r>
          <w:r>
            <w:fldChar w:fldCharType="separate"/>
          </w:r>
          <w:hyperlink w:anchor="_Toc514068277" w:history="1">
            <w:r w:rsidR="00694D65" w:rsidRPr="0070626F">
              <w:rPr>
                <w:rStyle w:val="Hyperlink"/>
                <w:noProof/>
              </w:rPr>
              <w:t>Concept</w:t>
            </w:r>
            <w:r w:rsidR="00694D65">
              <w:rPr>
                <w:noProof/>
                <w:webHidden/>
              </w:rPr>
              <w:tab/>
            </w:r>
            <w:r w:rsidR="00694D65">
              <w:rPr>
                <w:noProof/>
                <w:webHidden/>
              </w:rPr>
              <w:fldChar w:fldCharType="begin"/>
            </w:r>
            <w:r w:rsidR="00694D65">
              <w:rPr>
                <w:noProof/>
                <w:webHidden/>
              </w:rPr>
              <w:instrText xml:space="preserve"> PAGEREF _Toc514068277 \h </w:instrText>
            </w:r>
            <w:r w:rsidR="00694D65">
              <w:rPr>
                <w:noProof/>
                <w:webHidden/>
              </w:rPr>
            </w:r>
            <w:r w:rsidR="00694D65">
              <w:rPr>
                <w:noProof/>
                <w:webHidden/>
              </w:rPr>
              <w:fldChar w:fldCharType="separate"/>
            </w:r>
            <w:r w:rsidR="00694D65">
              <w:rPr>
                <w:noProof/>
                <w:webHidden/>
              </w:rPr>
              <w:t>3</w:t>
            </w:r>
            <w:r w:rsidR="00694D65">
              <w:rPr>
                <w:noProof/>
                <w:webHidden/>
              </w:rPr>
              <w:fldChar w:fldCharType="end"/>
            </w:r>
          </w:hyperlink>
        </w:p>
        <w:p w14:paraId="796A9E3F" w14:textId="2CEED574" w:rsidR="00694D65" w:rsidRDefault="00CB33B0">
          <w:pPr>
            <w:pStyle w:val="TOC2"/>
            <w:tabs>
              <w:tab w:val="right" w:leader="dot" w:pos="9350"/>
            </w:tabs>
            <w:rPr>
              <w:rFonts w:eastAsiaTheme="minorEastAsia"/>
              <w:noProof/>
              <w:lang w:val="en-GB" w:eastAsia="en-GB"/>
            </w:rPr>
          </w:pPr>
          <w:hyperlink w:anchor="_Toc514068278" w:history="1">
            <w:r w:rsidR="00694D65" w:rsidRPr="0070626F">
              <w:rPr>
                <w:rStyle w:val="Hyperlink"/>
                <w:noProof/>
              </w:rPr>
              <w:t>Brainstorm</w:t>
            </w:r>
            <w:r w:rsidR="00694D65">
              <w:rPr>
                <w:noProof/>
                <w:webHidden/>
              </w:rPr>
              <w:tab/>
            </w:r>
            <w:r w:rsidR="00694D65">
              <w:rPr>
                <w:noProof/>
                <w:webHidden/>
              </w:rPr>
              <w:fldChar w:fldCharType="begin"/>
            </w:r>
            <w:r w:rsidR="00694D65">
              <w:rPr>
                <w:noProof/>
                <w:webHidden/>
              </w:rPr>
              <w:instrText xml:space="preserve"> PAGEREF _Toc514068278 \h </w:instrText>
            </w:r>
            <w:r w:rsidR="00694D65">
              <w:rPr>
                <w:noProof/>
                <w:webHidden/>
              </w:rPr>
            </w:r>
            <w:r w:rsidR="00694D65">
              <w:rPr>
                <w:noProof/>
                <w:webHidden/>
              </w:rPr>
              <w:fldChar w:fldCharType="separate"/>
            </w:r>
            <w:r w:rsidR="00694D65">
              <w:rPr>
                <w:noProof/>
                <w:webHidden/>
              </w:rPr>
              <w:t>3</w:t>
            </w:r>
            <w:r w:rsidR="00694D65">
              <w:rPr>
                <w:noProof/>
                <w:webHidden/>
              </w:rPr>
              <w:fldChar w:fldCharType="end"/>
            </w:r>
          </w:hyperlink>
        </w:p>
        <w:p w14:paraId="0A45DE5C" w14:textId="441AF9BC" w:rsidR="00694D65" w:rsidRDefault="00CB33B0">
          <w:pPr>
            <w:pStyle w:val="TOC2"/>
            <w:tabs>
              <w:tab w:val="right" w:leader="dot" w:pos="9350"/>
            </w:tabs>
            <w:rPr>
              <w:rFonts w:eastAsiaTheme="minorEastAsia"/>
              <w:noProof/>
              <w:lang w:val="en-GB" w:eastAsia="en-GB"/>
            </w:rPr>
          </w:pPr>
          <w:hyperlink w:anchor="_Toc514068279" w:history="1">
            <w:r w:rsidR="00694D65" w:rsidRPr="0070626F">
              <w:rPr>
                <w:rStyle w:val="Hyperlink"/>
                <w:noProof/>
              </w:rPr>
              <w:t>Van Electra naar RPG</w:t>
            </w:r>
            <w:r w:rsidR="00694D65">
              <w:rPr>
                <w:noProof/>
                <w:webHidden/>
              </w:rPr>
              <w:tab/>
            </w:r>
            <w:r w:rsidR="00694D65">
              <w:rPr>
                <w:noProof/>
                <w:webHidden/>
              </w:rPr>
              <w:fldChar w:fldCharType="begin"/>
            </w:r>
            <w:r w:rsidR="00694D65">
              <w:rPr>
                <w:noProof/>
                <w:webHidden/>
              </w:rPr>
              <w:instrText xml:space="preserve"> PAGEREF _Toc514068279 \h </w:instrText>
            </w:r>
            <w:r w:rsidR="00694D65">
              <w:rPr>
                <w:noProof/>
                <w:webHidden/>
              </w:rPr>
            </w:r>
            <w:r w:rsidR="00694D65">
              <w:rPr>
                <w:noProof/>
                <w:webHidden/>
              </w:rPr>
              <w:fldChar w:fldCharType="separate"/>
            </w:r>
            <w:r w:rsidR="00694D65">
              <w:rPr>
                <w:noProof/>
                <w:webHidden/>
              </w:rPr>
              <w:t>4</w:t>
            </w:r>
            <w:r w:rsidR="00694D65">
              <w:rPr>
                <w:noProof/>
                <w:webHidden/>
              </w:rPr>
              <w:fldChar w:fldCharType="end"/>
            </w:r>
          </w:hyperlink>
        </w:p>
        <w:p w14:paraId="3570327C" w14:textId="0BE220DC" w:rsidR="00694D65" w:rsidRDefault="00CB33B0">
          <w:pPr>
            <w:pStyle w:val="TOC3"/>
            <w:tabs>
              <w:tab w:val="right" w:leader="dot" w:pos="9350"/>
            </w:tabs>
            <w:rPr>
              <w:rFonts w:eastAsiaTheme="minorEastAsia"/>
              <w:noProof/>
              <w:lang w:val="en-GB" w:eastAsia="en-GB"/>
            </w:rPr>
          </w:pPr>
          <w:hyperlink w:anchor="_Toc514068280" w:history="1">
            <w:r w:rsidR="00694D65" w:rsidRPr="0070626F">
              <w:rPr>
                <w:rStyle w:val="Hyperlink"/>
                <w:i/>
                <w:iCs/>
                <w:noProof/>
              </w:rPr>
              <w:t>Feedback David:</w:t>
            </w:r>
            <w:r w:rsidR="00694D65">
              <w:rPr>
                <w:noProof/>
                <w:webHidden/>
              </w:rPr>
              <w:tab/>
            </w:r>
            <w:r w:rsidR="00694D65">
              <w:rPr>
                <w:noProof/>
                <w:webHidden/>
              </w:rPr>
              <w:fldChar w:fldCharType="begin"/>
            </w:r>
            <w:r w:rsidR="00694D65">
              <w:rPr>
                <w:noProof/>
                <w:webHidden/>
              </w:rPr>
              <w:instrText xml:space="preserve"> PAGEREF _Toc514068280 \h </w:instrText>
            </w:r>
            <w:r w:rsidR="00694D65">
              <w:rPr>
                <w:noProof/>
                <w:webHidden/>
              </w:rPr>
            </w:r>
            <w:r w:rsidR="00694D65">
              <w:rPr>
                <w:noProof/>
                <w:webHidden/>
              </w:rPr>
              <w:fldChar w:fldCharType="separate"/>
            </w:r>
            <w:r w:rsidR="00694D65">
              <w:rPr>
                <w:noProof/>
                <w:webHidden/>
              </w:rPr>
              <w:t>4</w:t>
            </w:r>
            <w:r w:rsidR="00694D65">
              <w:rPr>
                <w:noProof/>
                <w:webHidden/>
              </w:rPr>
              <w:fldChar w:fldCharType="end"/>
            </w:r>
          </w:hyperlink>
        </w:p>
        <w:p w14:paraId="2C4D8854" w14:textId="71D17AD4" w:rsidR="00694D65" w:rsidRDefault="00CB33B0">
          <w:pPr>
            <w:pStyle w:val="TOC2"/>
            <w:tabs>
              <w:tab w:val="right" w:leader="dot" w:pos="9350"/>
            </w:tabs>
            <w:rPr>
              <w:rFonts w:eastAsiaTheme="minorEastAsia"/>
              <w:noProof/>
              <w:lang w:val="en-GB" w:eastAsia="en-GB"/>
            </w:rPr>
          </w:pPr>
          <w:hyperlink w:anchor="_Toc514068281" w:history="1">
            <w:r w:rsidR="00694D65" w:rsidRPr="0070626F">
              <w:rPr>
                <w:rStyle w:val="Hyperlink"/>
                <w:noProof/>
              </w:rPr>
              <w:t>Eind Concept</w:t>
            </w:r>
            <w:r w:rsidR="00694D65">
              <w:rPr>
                <w:noProof/>
                <w:webHidden/>
              </w:rPr>
              <w:tab/>
            </w:r>
            <w:r w:rsidR="00694D65">
              <w:rPr>
                <w:noProof/>
                <w:webHidden/>
              </w:rPr>
              <w:fldChar w:fldCharType="begin"/>
            </w:r>
            <w:r w:rsidR="00694D65">
              <w:rPr>
                <w:noProof/>
                <w:webHidden/>
              </w:rPr>
              <w:instrText xml:space="preserve"> PAGEREF _Toc514068281 \h </w:instrText>
            </w:r>
            <w:r w:rsidR="00694D65">
              <w:rPr>
                <w:noProof/>
                <w:webHidden/>
              </w:rPr>
            </w:r>
            <w:r w:rsidR="00694D65">
              <w:rPr>
                <w:noProof/>
                <w:webHidden/>
              </w:rPr>
              <w:fldChar w:fldCharType="separate"/>
            </w:r>
            <w:r w:rsidR="00694D65">
              <w:rPr>
                <w:noProof/>
                <w:webHidden/>
              </w:rPr>
              <w:t>5</w:t>
            </w:r>
            <w:r w:rsidR="00694D65">
              <w:rPr>
                <w:noProof/>
                <w:webHidden/>
              </w:rPr>
              <w:fldChar w:fldCharType="end"/>
            </w:r>
          </w:hyperlink>
        </w:p>
        <w:p w14:paraId="3573CAB8" w14:textId="4E82BCD6" w:rsidR="00694D65" w:rsidRDefault="00CB33B0">
          <w:pPr>
            <w:pStyle w:val="TOC2"/>
            <w:tabs>
              <w:tab w:val="right" w:leader="dot" w:pos="9350"/>
            </w:tabs>
            <w:rPr>
              <w:rFonts w:eastAsiaTheme="minorEastAsia"/>
              <w:noProof/>
              <w:lang w:val="en-GB" w:eastAsia="en-GB"/>
            </w:rPr>
          </w:pPr>
          <w:hyperlink w:anchor="_Toc514068282" w:history="1">
            <w:r w:rsidR="00694D65" w:rsidRPr="0070626F">
              <w:rPr>
                <w:rStyle w:val="Hyperlink"/>
                <w:noProof/>
              </w:rPr>
              <w:t>Ontwerp Naam</w:t>
            </w:r>
            <w:r w:rsidR="00694D65">
              <w:rPr>
                <w:noProof/>
                <w:webHidden/>
              </w:rPr>
              <w:tab/>
            </w:r>
            <w:r w:rsidR="00694D65">
              <w:rPr>
                <w:noProof/>
                <w:webHidden/>
              </w:rPr>
              <w:fldChar w:fldCharType="begin"/>
            </w:r>
            <w:r w:rsidR="00694D65">
              <w:rPr>
                <w:noProof/>
                <w:webHidden/>
              </w:rPr>
              <w:instrText xml:space="preserve"> PAGEREF _Toc514068282 \h </w:instrText>
            </w:r>
            <w:r w:rsidR="00694D65">
              <w:rPr>
                <w:noProof/>
                <w:webHidden/>
              </w:rPr>
            </w:r>
            <w:r w:rsidR="00694D65">
              <w:rPr>
                <w:noProof/>
                <w:webHidden/>
              </w:rPr>
              <w:fldChar w:fldCharType="separate"/>
            </w:r>
            <w:r w:rsidR="00694D65">
              <w:rPr>
                <w:noProof/>
                <w:webHidden/>
              </w:rPr>
              <w:t>5</w:t>
            </w:r>
            <w:r w:rsidR="00694D65">
              <w:rPr>
                <w:noProof/>
                <w:webHidden/>
              </w:rPr>
              <w:fldChar w:fldCharType="end"/>
            </w:r>
          </w:hyperlink>
        </w:p>
        <w:p w14:paraId="3634C445" w14:textId="6F1FCBB6" w:rsidR="00694D65" w:rsidRDefault="00CB33B0">
          <w:pPr>
            <w:pStyle w:val="TOC2"/>
            <w:tabs>
              <w:tab w:val="right" w:leader="dot" w:pos="9350"/>
            </w:tabs>
            <w:rPr>
              <w:rFonts w:eastAsiaTheme="minorEastAsia"/>
              <w:noProof/>
              <w:lang w:val="en-GB" w:eastAsia="en-GB"/>
            </w:rPr>
          </w:pPr>
          <w:hyperlink w:anchor="_Toc514068283" w:history="1">
            <w:r w:rsidR="00694D65" w:rsidRPr="0070626F">
              <w:rPr>
                <w:rStyle w:val="Hyperlink"/>
                <w:noProof/>
              </w:rPr>
              <w:t>Technology</w:t>
            </w:r>
            <w:r w:rsidR="00694D65">
              <w:rPr>
                <w:noProof/>
                <w:webHidden/>
              </w:rPr>
              <w:tab/>
            </w:r>
            <w:r w:rsidR="00694D65">
              <w:rPr>
                <w:noProof/>
                <w:webHidden/>
              </w:rPr>
              <w:fldChar w:fldCharType="begin"/>
            </w:r>
            <w:r w:rsidR="00694D65">
              <w:rPr>
                <w:noProof/>
                <w:webHidden/>
              </w:rPr>
              <w:instrText xml:space="preserve"> PAGEREF _Toc514068283 \h </w:instrText>
            </w:r>
            <w:r w:rsidR="00694D65">
              <w:rPr>
                <w:noProof/>
                <w:webHidden/>
              </w:rPr>
            </w:r>
            <w:r w:rsidR="00694D65">
              <w:rPr>
                <w:noProof/>
                <w:webHidden/>
              </w:rPr>
              <w:fldChar w:fldCharType="separate"/>
            </w:r>
            <w:r w:rsidR="00694D65">
              <w:rPr>
                <w:noProof/>
                <w:webHidden/>
              </w:rPr>
              <w:t>6</w:t>
            </w:r>
            <w:r w:rsidR="00694D65">
              <w:rPr>
                <w:noProof/>
                <w:webHidden/>
              </w:rPr>
              <w:fldChar w:fldCharType="end"/>
            </w:r>
          </w:hyperlink>
        </w:p>
        <w:p w14:paraId="215A5339" w14:textId="632ABA36" w:rsidR="00694D65" w:rsidRDefault="00CB33B0">
          <w:pPr>
            <w:pStyle w:val="TOC1"/>
            <w:tabs>
              <w:tab w:val="right" w:leader="dot" w:pos="9350"/>
            </w:tabs>
            <w:rPr>
              <w:rFonts w:eastAsiaTheme="minorEastAsia"/>
              <w:noProof/>
              <w:lang w:val="en-GB" w:eastAsia="en-GB"/>
            </w:rPr>
          </w:pPr>
          <w:hyperlink w:anchor="_Toc514068284" w:history="1">
            <w:r w:rsidR="00694D65" w:rsidRPr="0070626F">
              <w:rPr>
                <w:rStyle w:val="Hyperlink"/>
                <w:rFonts w:eastAsia="Times New Roman"/>
                <w:noProof/>
                <w:lang w:eastAsia="en-GB"/>
              </w:rPr>
              <w:t>Software</w:t>
            </w:r>
            <w:r w:rsidR="00694D65">
              <w:rPr>
                <w:noProof/>
                <w:webHidden/>
              </w:rPr>
              <w:tab/>
            </w:r>
            <w:r w:rsidR="00694D65">
              <w:rPr>
                <w:noProof/>
                <w:webHidden/>
              </w:rPr>
              <w:fldChar w:fldCharType="begin"/>
            </w:r>
            <w:r w:rsidR="00694D65">
              <w:rPr>
                <w:noProof/>
                <w:webHidden/>
              </w:rPr>
              <w:instrText xml:space="preserve"> PAGEREF _Toc514068284 \h </w:instrText>
            </w:r>
            <w:r w:rsidR="00694D65">
              <w:rPr>
                <w:noProof/>
                <w:webHidden/>
              </w:rPr>
            </w:r>
            <w:r w:rsidR="00694D65">
              <w:rPr>
                <w:noProof/>
                <w:webHidden/>
              </w:rPr>
              <w:fldChar w:fldCharType="separate"/>
            </w:r>
            <w:r w:rsidR="00694D65">
              <w:rPr>
                <w:noProof/>
                <w:webHidden/>
              </w:rPr>
              <w:t>7</w:t>
            </w:r>
            <w:r w:rsidR="00694D65">
              <w:rPr>
                <w:noProof/>
                <w:webHidden/>
              </w:rPr>
              <w:fldChar w:fldCharType="end"/>
            </w:r>
          </w:hyperlink>
        </w:p>
        <w:p w14:paraId="2137887A" w14:textId="7B080ED8" w:rsidR="00694D65" w:rsidRDefault="00CB33B0">
          <w:pPr>
            <w:pStyle w:val="TOC1"/>
            <w:tabs>
              <w:tab w:val="right" w:leader="dot" w:pos="9350"/>
            </w:tabs>
            <w:rPr>
              <w:rFonts w:eastAsiaTheme="minorEastAsia"/>
              <w:noProof/>
              <w:lang w:val="en-GB" w:eastAsia="en-GB"/>
            </w:rPr>
          </w:pPr>
          <w:hyperlink w:anchor="_Toc514068285" w:history="1">
            <w:r w:rsidR="00694D65" w:rsidRPr="0070626F">
              <w:rPr>
                <w:rStyle w:val="Hyperlink"/>
                <w:noProof/>
                <w:lang w:eastAsia="en-GB"/>
              </w:rPr>
              <w:t>Media</w:t>
            </w:r>
            <w:r w:rsidR="00694D65">
              <w:rPr>
                <w:noProof/>
                <w:webHidden/>
              </w:rPr>
              <w:tab/>
            </w:r>
            <w:r w:rsidR="00694D65">
              <w:rPr>
                <w:noProof/>
                <w:webHidden/>
              </w:rPr>
              <w:fldChar w:fldCharType="begin"/>
            </w:r>
            <w:r w:rsidR="00694D65">
              <w:rPr>
                <w:noProof/>
                <w:webHidden/>
              </w:rPr>
              <w:instrText xml:space="preserve"> PAGEREF _Toc514068285 \h </w:instrText>
            </w:r>
            <w:r w:rsidR="00694D65">
              <w:rPr>
                <w:noProof/>
                <w:webHidden/>
              </w:rPr>
            </w:r>
            <w:r w:rsidR="00694D65">
              <w:rPr>
                <w:noProof/>
                <w:webHidden/>
              </w:rPr>
              <w:fldChar w:fldCharType="separate"/>
            </w:r>
            <w:r w:rsidR="00694D65">
              <w:rPr>
                <w:noProof/>
                <w:webHidden/>
              </w:rPr>
              <w:t>9</w:t>
            </w:r>
            <w:r w:rsidR="00694D65">
              <w:rPr>
                <w:noProof/>
                <w:webHidden/>
              </w:rPr>
              <w:fldChar w:fldCharType="end"/>
            </w:r>
          </w:hyperlink>
        </w:p>
        <w:p w14:paraId="6A7B70D5" w14:textId="6FD01BF8" w:rsidR="00694D65" w:rsidRDefault="00CB33B0">
          <w:pPr>
            <w:pStyle w:val="TOC2"/>
            <w:tabs>
              <w:tab w:val="right" w:leader="dot" w:pos="9350"/>
            </w:tabs>
            <w:rPr>
              <w:rFonts w:eastAsiaTheme="minorEastAsia"/>
              <w:noProof/>
              <w:lang w:val="en-GB" w:eastAsia="en-GB"/>
            </w:rPr>
          </w:pPr>
          <w:hyperlink w:anchor="_Toc514068286" w:history="1">
            <w:r w:rsidR="00694D65" w:rsidRPr="0070626F">
              <w:rPr>
                <w:rStyle w:val="Hyperlink"/>
                <w:noProof/>
              </w:rPr>
              <w:t>Inleiding</w:t>
            </w:r>
            <w:r w:rsidR="00694D65">
              <w:rPr>
                <w:noProof/>
                <w:webHidden/>
              </w:rPr>
              <w:tab/>
            </w:r>
            <w:r w:rsidR="00694D65">
              <w:rPr>
                <w:noProof/>
                <w:webHidden/>
              </w:rPr>
              <w:fldChar w:fldCharType="begin"/>
            </w:r>
            <w:r w:rsidR="00694D65">
              <w:rPr>
                <w:noProof/>
                <w:webHidden/>
              </w:rPr>
              <w:instrText xml:space="preserve"> PAGEREF _Toc514068286 \h </w:instrText>
            </w:r>
            <w:r w:rsidR="00694D65">
              <w:rPr>
                <w:noProof/>
                <w:webHidden/>
              </w:rPr>
            </w:r>
            <w:r w:rsidR="00694D65">
              <w:rPr>
                <w:noProof/>
                <w:webHidden/>
              </w:rPr>
              <w:fldChar w:fldCharType="separate"/>
            </w:r>
            <w:r w:rsidR="00694D65">
              <w:rPr>
                <w:noProof/>
                <w:webHidden/>
              </w:rPr>
              <w:t>9</w:t>
            </w:r>
            <w:r w:rsidR="00694D65">
              <w:rPr>
                <w:noProof/>
                <w:webHidden/>
              </w:rPr>
              <w:fldChar w:fldCharType="end"/>
            </w:r>
          </w:hyperlink>
        </w:p>
        <w:p w14:paraId="1CA48448" w14:textId="15BE19EC" w:rsidR="00694D65" w:rsidRDefault="00CB33B0">
          <w:pPr>
            <w:pStyle w:val="TOC2"/>
            <w:tabs>
              <w:tab w:val="right" w:leader="dot" w:pos="9350"/>
            </w:tabs>
            <w:rPr>
              <w:rFonts w:eastAsiaTheme="minorEastAsia"/>
              <w:noProof/>
              <w:lang w:val="en-GB" w:eastAsia="en-GB"/>
            </w:rPr>
          </w:pPr>
          <w:hyperlink w:anchor="_Toc514068287" w:history="1">
            <w:r w:rsidR="00694D65" w:rsidRPr="0070626F">
              <w:rPr>
                <w:rStyle w:val="Hyperlink"/>
                <w:noProof/>
              </w:rPr>
              <w:t>Concept omschrijving</w:t>
            </w:r>
            <w:r w:rsidR="00694D65">
              <w:rPr>
                <w:noProof/>
                <w:webHidden/>
              </w:rPr>
              <w:tab/>
            </w:r>
            <w:r w:rsidR="00694D65">
              <w:rPr>
                <w:noProof/>
                <w:webHidden/>
              </w:rPr>
              <w:fldChar w:fldCharType="begin"/>
            </w:r>
            <w:r w:rsidR="00694D65">
              <w:rPr>
                <w:noProof/>
                <w:webHidden/>
              </w:rPr>
              <w:instrText xml:space="preserve"> PAGEREF _Toc514068287 \h </w:instrText>
            </w:r>
            <w:r w:rsidR="00694D65">
              <w:rPr>
                <w:noProof/>
                <w:webHidden/>
              </w:rPr>
            </w:r>
            <w:r w:rsidR="00694D65">
              <w:rPr>
                <w:noProof/>
                <w:webHidden/>
              </w:rPr>
              <w:fldChar w:fldCharType="separate"/>
            </w:r>
            <w:r w:rsidR="00694D65">
              <w:rPr>
                <w:noProof/>
                <w:webHidden/>
              </w:rPr>
              <w:t>9</w:t>
            </w:r>
            <w:r w:rsidR="00694D65">
              <w:rPr>
                <w:noProof/>
                <w:webHidden/>
              </w:rPr>
              <w:fldChar w:fldCharType="end"/>
            </w:r>
          </w:hyperlink>
        </w:p>
        <w:p w14:paraId="6E737D05" w14:textId="62B147FC" w:rsidR="00694D65" w:rsidRDefault="00CB33B0">
          <w:pPr>
            <w:pStyle w:val="TOC2"/>
            <w:tabs>
              <w:tab w:val="right" w:leader="dot" w:pos="9350"/>
            </w:tabs>
            <w:rPr>
              <w:rFonts w:eastAsiaTheme="minorEastAsia"/>
              <w:noProof/>
              <w:lang w:val="en-GB" w:eastAsia="en-GB"/>
            </w:rPr>
          </w:pPr>
          <w:hyperlink w:anchor="_Toc514068288" w:history="1">
            <w:r w:rsidR="00694D65" w:rsidRPr="0070626F">
              <w:rPr>
                <w:rStyle w:val="Hyperlink"/>
                <w:noProof/>
              </w:rPr>
              <w:t>Doelgroep</w:t>
            </w:r>
            <w:r w:rsidR="00694D65">
              <w:rPr>
                <w:noProof/>
                <w:webHidden/>
              </w:rPr>
              <w:tab/>
            </w:r>
            <w:r w:rsidR="00694D65">
              <w:rPr>
                <w:noProof/>
                <w:webHidden/>
              </w:rPr>
              <w:fldChar w:fldCharType="begin"/>
            </w:r>
            <w:r w:rsidR="00694D65">
              <w:rPr>
                <w:noProof/>
                <w:webHidden/>
              </w:rPr>
              <w:instrText xml:space="preserve"> PAGEREF _Toc514068288 \h </w:instrText>
            </w:r>
            <w:r w:rsidR="00694D65">
              <w:rPr>
                <w:noProof/>
                <w:webHidden/>
              </w:rPr>
            </w:r>
            <w:r w:rsidR="00694D65">
              <w:rPr>
                <w:noProof/>
                <w:webHidden/>
              </w:rPr>
              <w:fldChar w:fldCharType="separate"/>
            </w:r>
            <w:r w:rsidR="00694D65">
              <w:rPr>
                <w:noProof/>
                <w:webHidden/>
              </w:rPr>
              <w:t>9</w:t>
            </w:r>
            <w:r w:rsidR="00694D65">
              <w:rPr>
                <w:noProof/>
                <w:webHidden/>
              </w:rPr>
              <w:fldChar w:fldCharType="end"/>
            </w:r>
          </w:hyperlink>
        </w:p>
        <w:p w14:paraId="5F9011DD" w14:textId="02D81FB4" w:rsidR="00694D65" w:rsidRDefault="00CB33B0">
          <w:pPr>
            <w:pStyle w:val="TOC2"/>
            <w:tabs>
              <w:tab w:val="right" w:leader="dot" w:pos="9350"/>
            </w:tabs>
            <w:rPr>
              <w:rFonts w:eastAsiaTheme="minorEastAsia"/>
              <w:noProof/>
              <w:lang w:val="en-GB" w:eastAsia="en-GB"/>
            </w:rPr>
          </w:pPr>
          <w:hyperlink w:anchor="_Toc514068289" w:history="1">
            <w:r w:rsidR="00694D65" w:rsidRPr="0070626F">
              <w:rPr>
                <w:rStyle w:val="Hyperlink"/>
                <w:noProof/>
              </w:rPr>
              <w:t>Website</w:t>
            </w:r>
            <w:r w:rsidR="00694D65">
              <w:rPr>
                <w:noProof/>
                <w:webHidden/>
              </w:rPr>
              <w:tab/>
            </w:r>
            <w:r w:rsidR="00694D65">
              <w:rPr>
                <w:noProof/>
                <w:webHidden/>
              </w:rPr>
              <w:fldChar w:fldCharType="begin"/>
            </w:r>
            <w:r w:rsidR="00694D65">
              <w:rPr>
                <w:noProof/>
                <w:webHidden/>
              </w:rPr>
              <w:instrText xml:space="preserve"> PAGEREF _Toc514068289 \h </w:instrText>
            </w:r>
            <w:r w:rsidR="00694D65">
              <w:rPr>
                <w:noProof/>
                <w:webHidden/>
              </w:rPr>
            </w:r>
            <w:r w:rsidR="00694D65">
              <w:rPr>
                <w:noProof/>
                <w:webHidden/>
              </w:rPr>
              <w:fldChar w:fldCharType="separate"/>
            </w:r>
            <w:r w:rsidR="00694D65">
              <w:rPr>
                <w:noProof/>
                <w:webHidden/>
              </w:rPr>
              <w:t>9</w:t>
            </w:r>
            <w:r w:rsidR="00694D65">
              <w:rPr>
                <w:noProof/>
                <w:webHidden/>
              </w:rPr>
              <w:fldChar w:fldCharType="end"/>
            </w:r>
          </w:hyperlink>
        </w:p>
        <w:p w14:paraId="350A3E9A" w14:textId="22AA6D24" w:rsidR="00694D65" w:rsidRDefault="00CB33B0">
          <w:pPr>
            <w:pStyle w:val="TOC2"/>
            <w:tabs>
              <w:tab w:val="right" w:leader="dot" w:pos="9350"/>
            </w:tabs>
            <w:rPr>
              <w:rFonts w:eastAsiaTheme="minorEastAsia"/>
              <w:noProof/>
              <w:lang w:val="en-GB" w:eastAsia="en-GB"/>
            </w:rPr>
          </w:pPr>
          <w:hyperlink w:anchor="_Toc514068290" w:history="1">
            <w:r w:rsidR="00694D65" w:rsidRPr="0070626F">
              <w:rPr>
                <w:rStyle w:val="Hyperlink"/>
                <w:noProof/>
              </w:rPr>
              <w:t>Stijl</w:t>
            </w:r>
            <w:r w:rsidR="00694D65">
              <w:rPr>
                <w:noProof/>
                <w:webHidden/>
              </w:rPr>
              <w:tab/>
            </w:r>
            <w:r w:rsidR="00694D65">
              <w:rPr>
                <w:noProof/>
                <w:webHidden/>
              </w:rPr>
              <w:fldChar w:fldCharType="begin"/>
            </w:r>
            <w:r w:rsidR="00694D65">
              <w:rPr>
                <w:noProof/>
                <w:webHidden/>
              </w:rPr>
              <w:instrText xml:space="preserve"> PAGEREF _Toc514068290 \h </w:instrText>
            </w:r>
            <w:r w:rsidR="00694D65">
              <w:rPr>
                <w:noProof/>
                <w:webHidden/>
              </w:rPr>
            </w:r>
            <w:r w:rsidR="00694D65">
              <w:rPr>
                <w:noProof/>
                <w:webHidden/>
              </w:rPr>
              <w:fldChar w:fldCharType="separate"/>
            </w:r>
            <w:r w:rsidR="00694D65">
              <w:rPr>
                <w:noProof/>
                <w:webHidden/>
              </w:rPr>
              <w:t>9</w:t>
            </w:r>
            <w:r w:rsidR="00694D65">
              <w:rPr>
                <w:noProof/>
                <w:webHidden/>
              </w:rPr>
              <w:fldChar w:fldCharType="end"/>
            </w:r>
          </w:hyperlink>
        </w:p>
        <w:p w14:paraId="65106253" w14:textId="13455E6C" w:rsidR="00694D65" w:rsidRDefault="00CB33B0">
          <w:pPr>
            <w:pStyle w:val="TOC1"/>
            <w:tabs>
              <w:tab w:val="right" w:leader="dot" w:pos="9350"/>
            </w:tabs>
            <w:rPr>
              <w:rFonts w:eastAsiaTheme="minorEastAsia"/>
              <w:noProof/>
              <w:lang w:val="en-GB" w:eastAsia="en-GB"/>
            </w:rPr>
          </w:pPr>
          <w:hyperlink w:anchor="_Toc514068291" w:history="1">
            <w:r w:rsidR="00694D65" w:rsidRPr="0070626F">
              <w:rPr>
                <w:rStyle w:val="Hyperlink"/>
                <w:noProof/>
              </w:rPr>
              <w:t>Organisatie</w:t>
            </w:r>
            <w:r w:rsidR="00694D65">
              <w:rPr>
                <w:noProof/>
                <w:webHidden/>
              </w:rPr>
              <w:tab/>
            </w:r>
            <w:r w:rsidR="00694D65">
              <w:rPr>
                <w:noProof/>
                <w:webHidden/>
              </w:rPr>
              <w:fldChar w:fldCharType="begin"/>
            </w:r>
            <w:r w:rsidR="00694D65">
              <w:rPr>
                <w:noProof/>
                <w:webHidden/>
              </w:rPr>
              <w:instrText xml:space="preserve"> PAGEREF _Toc514068291 \h </w:instrText>
            </w:r>
            <w:r w:rsidR="00694D65">
              <w:rPr>
                <w:noProof/>
                <w:webHidden/>
              </w:rPr>
            </w:r>
            <w:r w:rsidR="00694D65">
              <w:rPr>
                <w:noProof/>
                <w:webHidden/>
              </w:rPr>
              <w:fldChar w:fldCharType="separate"/>
            </w:r>
            <w:r w:rsidR="00694D65">
              <w:rPr>
                <w:noProof/>
                <w:webHidden/>
              </w:rPr>
              <w:t>10</w:t>
            </w:r>
            <w:r w:rsidR="00694D65">
              <w:rPr>
                <w:noProof/>
                <w:webHidden/>
              </w:rPr>
              <w:fldChar w:fldCharType="end"/>
            </w:r>
          </w:hyperlink>
        </w:p>
        <w:p w14:paraId="4098F5D3" w14:textId="401150C6" w:rsidR="00694D65" w:rsidRDefault="00CB33B0">
          <w:pPr>
            <w:pStyle w:val="TOC2"/>
            <w:tabs>
              <w:tab w:val="right" w:leader="dot" w:pos="9350"/>
            </w:tabs>
            <w:rPr>
              <w:rFonts w:eastAsiaTheme="minorEastAsia"/>
              <w:noProof/>
              <w:lang w:val="en-GB" w:eastAsia="en-GB"/>
            </w:rPr>
          </w:pPr>
          <w:hyperlink w:anchor="_Toc514068292" w:history="1">
            <w:r w:rsidR="00694D65" w:rsidRPr="0070626F">
              <w:rPr>
                <w:rStyle w:val="Hyperlink"/>
                <w:noProof/>
              </w:rPr>
              <w:t>Project Beheer</w:t>
            </w:r>
            <w:r w:rsidR="00694D65">
              <w:rPr>
                <w:noProof/>
                <w:webHidden/>
              </w:rPr>
              <w:tab/>
            </w:r>
            <w:r w:rsidR="00694D65">
              <w:rPr>
                <w:noProof/>
                <w:webHidden/>
              </w:rPr>
              <w:fldChar w:fldCharType="begin"/>
            </w:r>
            <w:r w:rsidR="00694D65">
              <w:rPr>
                <w:noProof/>
                <w:webHidden/>
              </w:rPr>
              <w:instrText xml:space="preserve"> PAGEREF _Toc514068292 \h </w:instrText>
            </w:r>
            <w:r w:rsidR="00694D65">
              <w:rPr>
                <w:noProof/>
                <w:webHidden/>
              </w:rPr>
            </w:r>
            <w:r w:rsidR="00694D65">
              <w:rPr>
                <w:noProof/>
                <w:webHidden/>
              </w:rPr>
              <w:fldChar w:fldCharType="separate"/>
            </w:r>
            <w:r w:rsidR="00694D65">
              <w:rPr>
                <w:noProof/>
                <w:webHidden/>
              </w:rPr>
              <w:t>10</w:t>
            </w:r>
            <w:r w:rsidR="00694D65">
              <w:rPr>
                <w:noProof/>
                <w:webHidden/>
              </w:rPr>
              <w:fldChar w:fldCharType="end"/>
            </w:r>
          </w:hyperlink>
        </w:p>
        <w:p w14:paraId="471B7A2A" w14:textId="5EC338BF" w:rsidR="00694D65" w:rsidRDefault="00CB33B0">
          <w:pPr>
            <w:pStyle w:val="TOC3"/>
            <w:tabs>
              <w:tab w:val="right" w:leader="dot" w:pos="9350"/>
            </w:tabs>
            <w:rPr>
              <w:rFonts w:eastAsiaTheme="minorEastAsia"/>
              <w:noProof/>
              <w:lang w:val="en-GB" w:eastAsia="en-GB"/>
            </w:rPr>
          </w:pPr>
          <w:hyperlink w:anchor="_Toc514068293" w:history="1">
            <w:r w:rsidR="00694D65" w:rsidRPr="0070626F">
              <w:rPr>
                <w:rStyle w:val="Hyperlink"/>
                <w:noProof/>
              </w:rPr>
              <w:t>Googledrive</w:t>
            </w:r>
            <w:r w:rsidR="00694D65">
              <w:rPr>
                <w:noProof/>
                <w:webHidden/>
              </w:rPr>
              <w:tab/>
            </w:r>
            <w:r w:rsidR="00694D65">
              <w:rPr>
                <w:noProof/>
                <w:webHidden/>
              </w:rPr>
              <w:fldChar w:fldCharType="begin"/>
            </w:r>
            <w:r w:rsidR="00694D65">
              <w:rPr>
                <w:noProof/>
                <w:webHidden/>
              </w:rPr>
              <w:instrText xml:space="preserve"> PAGEREF _Toc514068293 \h </w:instrText>
            </w:r>
            <w:r w:rsidR="00694D65">
              <w:rPr>
                <w:noProof/>
                <w:webHidden/>
              </w:rPr>
            </w:r>
            <w:r w:rsidR="00694D65">
              <w:rPr>
                <w:noProof/>
                <w:webHidden/>
              </w:rPr>
              <w:fldChar w:fldCharType="separate"/>
            </w:r>
            <w:r w:rsidR="00694D65">
              <w:rPr>
                <w:noProof/>
                <w:webHidden/>
              </w:rPr>
              <w:t>10</w:t>
            </w:r>
            <w:r w:rsidR="00694D65">
              <w:rPr>
                <w:noProof/>
                <w:webHidden/>
              </w:rPr>
              <w:fldChar w:fldCharType="end"/>
            </w:r>
          </w:hyperlink>
        </w:p>
        <w:p w14:paraId="042A8749" w14:textId="6E0C7906" w:rsidR="00694D65" w:rsidRDefault="00CB33B0">
          <w:pPr>
            <w:pStyle w:val="TOC3"/>
            <w:tabs>
              <w:tab w:val="right" w:leader="dot" w:pos="9350"/>
            </w:tabs>
            <w:rPr>
              <w:rFonts w:eastAsiaTheme="minorEastAsia"/>
              <w:noProof/>
              <w:lang w:val="en-GB" w:eastAsia="en-GB"/>
            </w:rPr>
          </w:pPr>
          <w:hyperlink w:anchor="_Toc514068294" w:history="1">
            <w:r w:rsidR="00694D65" w:rsidRPr="0070626F">
              <w:rPr>
                <w:rStyle w:val="Hyperlink"/>
                <w:noProof/>
              </w:rPr>
              <w:t>Git Hub</w:t>
            </w:r>
            <w:r w:rsidR="00694D65">
              <w:rPr>
                <w:noProof/>
                <w:webHidden/>
              </w:rPr>
              <w:tab/>
            </w:r>
            <w:r w:rsidR="00694D65">
              <w:rPr>
                <w:noProof/>
                <w:webHidden/>
              </w:rPr>
              <w:fldChar w:fldCharType="begin"/>
            </w:r>
            <w:r w:rsidR="00694D65">
              <w:rPr>
                <w:noProof/>
                <w:webHidden/>
              </w:rPr>
              <w:instrText xml:space="preserve"> PAGEREF _Toc514068294 \h </w:instrText>
            </w:r>
            <w:r w:rsidR="00694D65">
              <w:rPr>
                <w:noProof/>
                <w:webHidden/>
              </w:rPr>
            </w:r>
            <w:r w:rsidR="00694D65">
              <w:rPr>
                <w:noProof/>
                <w:webHidden/>
              </w:rPr>
              <w:fldChar w:fldCharType="separate"/>
            </w:r>
            <w:r w:rsidR="00694D65">
              <w:rPr>
                <w:noProof/>
                <w:webHidden/>
              </w:rPr>
              <w:t>10</w:t>
            </w:r>
            <w:r w:rsidR="00694D65">
              <w:rPr>
                <w:noProof/>
                <w:webHidden/>
              </w:rPr>
              <w:fldChar w:fldCharType="end"/>
            </w:r>
          </w:hyperlink>
        </w:p>
        <w:p w14:paraId="6E94AFD1" w14:textId="1199D828" w:rsidR="00694D65" w:rsidRDefault="00CB33B0">
          <w:pPr>
            <w:pStyle w:val="TOC2"/>
            <w:tabs>
              <w:tab w:val="right" w:leader="dot" w:pos="9350"/>
            </w:tabs>
            <w:rPr>
              <w:rFonts w:eastAsiaTheme="minorEastAsia"/>
              <w:noProof/>
              <w:lang w:val="en-GB" w:eastAsia="en-GB"/>
            </w:rPr>
          </w:pPr>
          <w:hyperlink w:anchor="_Toc514068295" w:history="1">
            <w:r w:rsidR="00694D65" w:rsidRPr="0070626F">
              <w:rPr>
                <w:rStyle w:val="Hyperlink"/>
                <w:noProof/>
              </w:rPr>
              <w:t>Communicatiemiddelen</w:t>
            </w:r>
            <w:r w:rsidR="00694D65">
              <w:rPr>
                <w:noProof/>
                <w:webHidden/>
              </w:rPr>
              <w:tab/>
            </w:r>
            <w:r w:rsidR="00694D65">
              <w:rPr>
                <w:noProof/>
                <w:webHidden/>
              </w:rPr>
              <w:fldChar w:fldCharType="begin"/>
            </w:r>
            <w:r w:rsidR="00694D65">
              <w:rPr>
                <w:noProof/>
                <w:webHidden/>
              </w:rPr>
              <w:instrText xml:space="preserve"> PAGEREF _Toc514068295 \h </w:instrText>
            </w:r>
            <w:r w:rsidR="00694D65">
              <w:rPr>
                <w:noProof/>
                <w:webHidden/>
              </w:rPr>
            </w:r>
            <w:r w:rsidR="00694D65">
              <w:rPr>
                <w:noProof/>
                <w:webHidden/>
              </w:rPr>
              <w:fldChar w:fldCharType="separate"/>
            </w:r>
            <w:r w:rsidR="00694D65">
              <w:rPr>
                <w:noProof/>
                <w:webHidden/>
              </w:rPr>
              <w:t>11</w:t>
            </w:r>
            <w:r w:rsidR="00694D65">
              <w:rPr>
                <w:noProof/>
                <w:webHidden/>
              </w:rPr>
              <w:fldChar w:fldCharType="end"/>
            </w:r>
          </w:hyperlink>
        </w:p>
        <w:p w14:paraId="5929DCE3" w14:textId="2FF1A5A6" w:rsidR="00694D65" w:rsidRDefault="00CB33B0">
          <w:pPr>
            <w:pStyle w:val="TOC3"/>
            <w:tabs>
              <w:tab w:val="right" w:leader="dot" w:pos="9350"/>
            </w:tabs>
            <w:rPr>
              <w:rFonts w:eastAsiaTheme="minorEastAsia"/>
              <w:noProof/>
              <w:lang w:val="en-GB" w:eastAsia="en-GB"/>
            </w:rPr>
          </w:pPr>
          <w:hyperlink w:anchor="_Toc514068296" w:history="1">
            <w:r w:rsidR="00694D65" w:rsidRPr="0070626F">
              <w:rPr>
                <w:rStyle w:val="Hyperlink"/>
                <w:noProof/>
              </w:rPr>
              <w:t>Whatsapp groep</w:t>
            </w:r>
            <w:r w:rsidR="00694D65">
              <w:rPr>
                <w:noProof/>
                <w:webHidden/>
              </w:rPr>
              <w:tab/>
            </w:r>
            <w:r w:rsidR="00694D65">
              <w:rPr>
                <w:noProof/>
                <w:webHidden/>
              </w:rPr>
              <w:fldChar w:fldCharType="begin"/>
            </w:r>
            <w:r w:rsidR="00694D65">
              <w:rPr>
                <w:noProof/>
                <w:webHidden/>
              </w:rPr>
              <w:instrText xml:space="preserve"> PAGEREF _Toc514068296 \h </w:instrText>
            </w:r>
            <w:r w:rsidR="00694D65">
              <w:rPr>
                <w:noProof/>
                <w:webHidden/>
              </w:rPr>
            </w:r>
            <w:r w:rsidR="00694D65">
              <w:rPr>
                <w:noProof/>
                <w:webHidden/>
              </w:rPr>
              <w:fldChar w:fldCharType="separate"/>
            </w:r>
            <w:r w:rsidR="00694D65">
              <w:rPr>
                <w:noProof/>
                <w:webHidden/>
              </w:rPr>
              <w:t>11</w:t>
            </w:r>
            <w:r w:rsidR="00694D65">
              <w:rPr>
                <w:noProof/>
                <w:webHidden/>
              </w:rPr>
              <w:fldChar w:fldCharType="end"/>
            </w:r>
          </w:hyperlink>
        </w:p>
        <w:p w14:paraId="360BC2F6" w14:textId="20814FDE" w:rsidR="00694D65" w:rsidRDefault="00CB33B0">
          <w:pPr>
            <w:pStyle w:val="TOC3"/>
            <w:tabs>
              <w:tab w:val="right" w:leader="dot" w:pos="9350"/>
            </w:tabs>
            <w:rPr>
              <w:rFonts w:eastAsiaTheme="minorEastAsia"/>
              <w:noProof/>
              <w:lang w:val="en-GB" w:eastAsia="en-GB"/>
            </w:rPr>
          </w:pPr>
          <w:hyperlink w:anchor="_Toc514068297" w:history="1">
            <w:r w:rsidR="00694D65" w:rsidRPr="0070626F">
              <w:rPr>
                <w:rStyle w:val="Hyperlink"/>
                <w:noProof/>
              </w:rPr>
              <w:t>Discord Server</w:t>
            </w:r>
            <w:r w:rsidR="00694D65">
              <w:rPr>
                <w:noProof/>
                <w:webHidden/>
              </w:rPr>
              <w:tab/>
            </w:r>
            <w:r w:rsidR="00694D65">
              <w:rPr>
                <w:noProof/>
                <w:webHidden/>
              </w:rPr>
              <w:fldChar w:fldCharType="begin"/>
            </w:r>
            <w:r w:rsidR="00694D65">
              <w:rPr>
                <w:noProof/>
                <w:webHidden/>
              </w:rPr>
              <w:instrText xml:space="preserve"> PAGEREF _Toc514068297 \h </w:instrText>
            </w:r>
            <w:r w:rsidR="00694D65">
              <w:rPr>
                <w:noProof/>
                <w:webHidden/>
              </w:rPr>
            </w:r>
            <w:r w:rsidR="00694D65">
              <w:rPr>
                <w:noProof/>
                <w:webHidden/>
              </w:rPr>
              <w:fldChar w:fldCharType="separate"/>
            </w:r>
            <w:r w:rsidR="00694D65">
              <w:rPr>
                <w:noProof/>
                <w:webHidden/>
              </w:rPr>
              <w:t>11</w:t>
            </w:r>
            <w:r w:rsidR="00694D65">
              <w:rPr>
                <w:noProof/>
                <w:webHidden/>
              </w:rPr>
              <w:fldChar w:fldCharType="end"/>
            </w:r>
          </w:hyperlink>
        </w:p>
        <w:p w14:paraId="7C4330AE" w14:textId="4D63E90C" w:rsidR="00694D65" w:rsidRDefault="00CB33B0">
          <w:pPr>
            <w:pStyle w:val="TOC2"/>
            <w:tabs>
              <w:tab w:val="right" w:leader="dot" w:pos="9350"/>
            </w:tabs>
            <w:rPr>
              <w:rFonts w:eastAsiaTheme="minorEastAsia"/>
              <w:noProof/>
              <w:lang w:val="en-GB" w:eastAsia="en-GB"/>
            </w:rPr>
          </w:pPr>
          <w:hyperlink w:anchor="_Toc514068298" w:history="1">
            <w:r w:rsidR="00694D65" w:rsidRPr="0070626F">
              <w:rPr>
                <w:rStyle w:val="Hyperlink"/>
                <w:noProof/>
              </w:rPr>
              <w:t>Planning</w:t>
            </w:r>
            <w:r w:rsidR="00694D65">
              <w:rPr>
                <w:noProof/>
                <w:webHidden/>
              </w:rPr>
              <w:tab/>
            </w:r>
            <w:r w:rsidR="00694D65">
              <w:rPr>
                <w:noProof/>
                <w:webHidden/>
              </w:rPr>
              <w:fldChar w:fldCharType="begin"/>
            </w:r>
            <w:r w:rsidR="00694D65">
              <w:rPr>
                <w:noProof/>
                <w:webHidden/>
              </w:rPr>
              <w:instrText xml:space="preserve"> PAGEREF _Toc514068298 \h </w:instrText>
            </w:r>
            <w:r w:rsidR="00694D65">
              <w:rPr>
                <w:noProof/>
                <w:webHidden/>
              </w:rPr>
            </w:r>
            <w:r w:rsidR="00694D65">
              <w:rPr>
                <w:noProof/>
                <w:webHidden/>
              </w:rPr>
              <w:fldChar w:fldCharType="separate"/>
            </w:r>
            <w:r w:rsidR="00694D65">
              <w:rPr>
                <w:noProof/>
                <w:webHidden/>
              </w:rPr>
              <w:t>12</w:t>
            </w:r>
            <w:r w:rsidR="00694D65">
              <w:rPr>
                <w:noProof/>
                <w:webHidden/>
              </w:rPr>
              <w:fldChar w:fldCharType="end"/>
            </w:r>
          </w:hyperlink>
        </w:p>
        <w:p w14:paraId="38AF70D5" w14:textId="116E5007" w:rsidR="00694D65" w:rsidRDefault="00CB33B0">
          <w:pPr>
            <w:pStyle w:val="TOC3"/>
            <w:tabs>
              <w:tab w:val="right" w:leader="dot" w:pos="9350"/>
            </w:tabs>
            <w:rPr>
              <w:rFonts w:eastAsiaTheme="minorEastAsia"/>
              <w:noProof/>
              <w:lang w:val="en-GB" w:eastAsia="en-GB"/>
            </w:rPr>
          </w:pPr>
          <w:hyperlink w:anchor="_Toc514068299" w:history="1">
            <w:r w:rsidR="00694D65" w:rsidRPr="0070626F">
              <w:rPr>
                <w:rStyle w:val="Hyperlink"/>
                <w:noProof/>
              </w:rPr>
              <w:t>Na week 1</w:t>
            </w:r>
            <w:r w:rsidR="00694D65">
              <w:rPr>
                <w:noProof/>
                <w:webHidden/>
              </w:rPr>
              <w:tab/>
            </w:r>
            <w:r w:rsidR="00694D65">
              <w:rPr>
                <w:noProof/>
                <w:webHidden/>
              </w:rPr>
              <w:fldChar w:fldCharType="begin"/>
            </w:r>
            <w:r w:rsidR="00694D65">
              <w:rPr>
                <w:noProof/>
                <w:webHidden/>
              </w:rPr>
              <w:instrText xml:space="preserve"> PAGEREF _Toc514068299 \h </w:instrText>
            </w:r>
            <w:r w:rsidR="00694D65">
              <w:rPr>
                <w:noProof/>
                <w:webHidden/>
              </w:rPr>
            </w:r>
            <w:r w:rsidR="00694D65">
              <w:rPr>
                <w:noProof/>
                <w:webHidden/>
              </w:rPr>
              <w:fldChar w:fldCharType="separate"/>
            </w:r>
            <w:r w:rsidR="00694D65">
              <w:rPr>
                <w:noProof/>
                <w:webHidden/>
              </w:rPr>
              <w:t>12</w:t>
            </w:r>
            <w:r w:rsidR="00694D65">
              <w:rPr>
                <w:noProof/>
                <w:webHidden/>
              </w:rPr>
              <w:fldChar w:fldCharType="end"/>
            </w:r>
          </w:hyperlink>
        </w:p>
        <w:p w14:paraId="3D886B54" w14:textId="5D91F494" w:rsidR="00694D65" w:rsidRDefault="00CB33B0">
          <w:pPr>
            <w:pStyle w:val="TOC3"/>
            <w:tabs>
              <w:tab w:val="right" w:leader="dot" w:pos="9350"/>
            </w:tabs>
            <w:rPr>
              <w:rFonts w:eastAsiaTheme="minorEastAsia"/>
              <w:noProof/>
              <w:lang w:val="en-GB" w:eastAsia="en-GB"/>
            </w:rPr>
          </w:pPr>
          <w:hyperlink w:anchor="_Toc514068300" w:history="1">
            <w:r w:rsidR="00694D65" w:rsidRPr="0070626F">
              <w:rPr>
                <w:rStyle w:val="Hyperlink"/>
                <w:noProof/>
              </w:rPr>
              <w:t>Na week 2</w:t>
            </w:r>
            <w:r w:rsidR="00694D65">
              <w:rPr>
                <w:noProof/>
                <w:webHidden/>
              </w:rPr>
              <w:tab/>
            </w:r>
            <w:r w:rsidR="00694D65">
              <w:rPr>
                <w:noProof/>
                <w:webHidden/>
              </w:rPr>
              <w:fldChar w:fldCharType="begin"/>
            </w:r>
            <w:r w:rsidR="00694D65">
              <w:rPr>
                <w:noProof/>
                <w:webHidden/>
              </w:rPr>
              <w:instrText xml:space="preserve"> PAGEREF _Toc514068300 \h </w:instrText>
            </w:r>
            <w:r w:rsidR="00694D65">
              <w:rPr>
                <w:noProof/>
                <w:webHidden/>
              </w:rPr>
            </w:r>
            <w:r w:rsidR="00694D65">
              <w:rPr>
                <w:noProof/>
                <w:webHidden/>
              </w:rPr>
              <w:fldChar w:fldCharType="separate"/>
            </w:r>
            <w:r w:rsidR="00694D65">
              <w:rPr>
                <w:noProof/>
                <w:webHidden/>
              </w:rPr>
              <w:t>12</w:t>
            </w:r>
            <w:r w:rsidR="00694D65">
              <w:rPr>
                <w:noProof/>
                <w:webHidden/>
              </w:rPr>
              <w:fldChar w:fldCharType="end"/>
            </w:r>
          </w:hyperlink>
        </w:p>
        <w:p w14:paraId="358A4816" w14:textId="5900959E" w:rsidR="00694D65" w:rsidRDefault="00CB33B0">
          <w:pPr>
            <w:pStyle w:val="TOC3"/>
            <w:tabs>
              <w:tab w:val="right" w:leader="dot" w:pos="9350"/>
            </w:tabs>
            <w:rPr>
              <w:rFonts w:eastAsiaTheme="minorEastAsia"/>
              <w:noProof/>
              <w:lang w:val="en-GB" w:eastAsia="en-GB"/>
            </w:rPr>
          </w:pPr>
          <w:hyperlink w:anchor="_Toc514068301" w:history="1">
            <w:r w:rsidR="00694D65" w:rsidRPr="0070626F">
              <w:rPr>
                <w:rStyle w:val="Hyperlink"/>
                <w:noProof/>
              </w:rPr>
              <w:t>Na Week 3</w:t>
            </w:r>
            <w:r w:rsidR="00694D65">
              <w:rPr>
                <w:noProof/>
                <w:webHidden/>
              </w:rPr>
              <w:tab/>
            </w:r>
            <w:r w:rsidR="00694D65">
              <w:rPr>
                <w:noProof/>
                <w:webHidden/>
              </w:rPr>
              <w:fldChar w:fldCharType="begin"/>
            </w:r>
            <w:r w:rsidR="00694D65">
              <w:rPr>
                <w:noProof/>
                <w:webHidden/>
              </w:rPr>
              <w:instrText xml:space="preserve"> PAGEREF _Toc514068301 \h </w:instrText>
            </w:r>
            <w:r w:rsidR="00694D65">
              <w:rPr>
                <w:noProof/>
                <w:webHidden/>
              </w:rPr>
            </w:r>
            <w:r w:rsidR="00694D65">
              <w:rPr>
                <w:noProof/>
                <w:webHidden/>
              </w:rPr>
              <w:fldChar w:fldCharType="separate"/>
            </w:r>
            <w:r w:rsidR="00694D65">
              <w:rPr>
                <w:noProof/>
                <w:webHidden/>
              </w:rPr>
              <w:t>12</w:t>
            </w:r>
            <w:r w:rsidR="00694D65">
              <w:rPr>
                <w:noProof/>
                <w:webHidden/>
              </w:rPr>
              <w:fldChar w:fldCharType="end"/>
            </w:r>
          </w:hyperlink>
        </w:p>
        <w:p w14:paraId="14FC5447" w14:textId="53F895B4" w:rsidR="00694D65" w:rsidRDefault="00CB33B0">
          <w:pPr>
            <w:pStyle w:val="TOC3"/>
            <w:tabs>
              <w:tab w:val="right" w:leader="dot" w:pos="9350"/>
            </w:tabs>
            <w:rPr>
              <w:rFonts w:eastAsiaTheme="minorEastAsia"/>
              <w:noProof/>
              <w:lang w:val="en-GB" w:eastAsia="en-GB"/>
            </w:rPr>
          </w:pPr>
          <w:hyperlink w:anchor="_Toc514068302" w:history="1">
            <w:r w:rsidR="00694D65" w:rsidRPr="0070626F">
              <w:rPr>
                <w:rStyle w:val="Hyperlink"/>
                <w:noProof/>
              </w:rPr>
              <w:t>Na week 4</w:t>
            </w:r>
            <w:r w:rsidR="00694D65">
              <w:rPr>
                <w:noProof/>
                <w:webHidden/>
              </w:rPr>
              <w:tab/>
            </w:r>
            <w:r w:rsidR="00694D65">
              <w:rPr>
                <w:noProof/>
                <w:webHidden/>
              </w:rPr>
              <w:fldChar w:fldCharType="begin"/>
            </w:r>
            <w:r w:rsidR="00694D65">
              <w:rPr>
                <w:noProof/>
                <w:webHidden/>
              </w:rPr>
              <w:instrText xml:space="preserve"> PAGEREF _Toc514068302 \h </w:instrText>
            </w:r>
            <w:r w:rsidR="00694D65">
              <w:rPr>
                <w:noProof/>
                <w:webHidden/>
              </w:rPr>
            </w:r>
            <w:r w:rsidR="00694D65">
              <w:rPr>
                <w:noProof/>
                <w:webHidden/>
              </w:rPr>
              <w:fldChar w:fldCharType="separate"/>
            </w:r>
            <w:r w:rsidR="00694D65">
              <w:rPr>
                <w:noProof/>
                <w:webHidden/>
              </w:rPr>
              <w:t>13</w:t>
            </w:r>
            <w:r w:rsidR="00694D65">
              <w:rPr>
                <w:noProof/>
                <w:webHidden/>
              </w:rPr>
              <w:fldChar w:fldCharType="end"/>
            </w:r>
          </w:hyperlink>
        </w:p>
        <w:p w14:paraId="2F39EAEE" w14:textId="61C3CEEA" w:rsidR="00694D65" w:rsidRDefault="00CB33B0">
          <w:pPr>
            <w:pStyle w:val="TOC2"/>
            <w:tabs>
              <w:tab w:val="right" w:leader="dot" w:pos="9350"/>
            </w:tabs>
            <w:rPr>
              <w:rFonts w:eastAsiaTheme="minorEastAsia"/>
              <w:noProof/>
              <w:lang w:val="en-GB" w:eastAsia="en-GB"/>
            </w:rPr>
          </w:pPr>
          <w:hyperlink w:anchor="_Toc514068303" w:history="1">
            <w:r w:rsidR="00694D65" w:rsidRPr="0070626F">
              <w:rPr>
                <w:rStyle w:val="Hyperlink"/>
                <w:noProof/>
              </w:rPr>
              <w:t>Team Contract</w:t>
            </w:r>
            <w:r w:rsidR="00694D65">
              <w:rPr>
                <w:noProof/>
                <w:webHidden/>
              </w:rPr>
              <w:tab/>
            </w:r>
            <w:r w:rsidR="00694D65">
              <w:rPr>
                <w:noProof/>
                <w:webHidden/>
              </w:rPr>
              <w:fldChar w:fldCharType="begin"/>
            </w:r>
            <w:r w:rsidR="00694D65">
              <w:rPr>
                <w:noProof/>
                <w:webHidden/>
              </w:rPr>
              <w:instrText xml:space="preserve"> PAGEREF _Toc514068303 \h </w:instrText>
            </w:r>
            <w:r w:rsidR="00694D65">
              <w:rPr>
                <w:noProof/>
                <w:webHidden/>
              </w:rPr>
            </w:r>
            <w:r w:rsidR="00694D65">
              <w:rPr>
                <w:noProof/>
                <w:webHidden/>
              </w:rPr>
              <w:fldChar w:fldCharType="separate"/>
            </w:r>
            <w:r w:rsidR="00694D65">
              <w:rPr>
                <w:noProof/>
                <w:webHidden/>
              </w:rPr>
              <w:t>14</w:t>
            </w:r>
            <w:r w:rsidR="00694D65">
              <w:rPr>
                <w:noProof/>
                <w:webHidden/>
              </w:rPr>
              <w:fldChar w:fldCharType="end"/>
            </w:r>
          </w:hyperlink>
        </w:p>
        <w:p w14:paraId="5BF67CB5" w14:textId="7EE1EBF1" w:rsidR="00694D65" w:rsidRDefault="00CB33B0">
          <w:pPr>
            <w:pStyle w:val="TOC3"/>
            <w:tabs>
              <w:tab w:val="right" w:leader="dot" w:pos="9350"/>
            </w:tabs>
            <w:rPr>
              <w:rFonts w:eastAsiaTheme="minorEastAsia"/>
              <w:noProof/>
              <w:lang w:val="en-GB" w:eastAsia="en-GB"/>
            </w:rPr>
          </w:pPr>
          <w:hyperlink w:anchor="_Toc514068304" w:history="1">
            <w:r w:rsidR="00694D65" w:rsidRPr="0070626F">
              <w:rPr>
                <w:rStyle w:val="Hyperlink"/>
                <w:noProof/>
              </w:rPr>
              <w:t>Projectdefinitie:</w:t>
            </w:r>
            <w:r w:rsidR="00694D65">
              <w:rPr>
                <w:noProof/>
                <w:webHidden/>
              </w:rPr>
              <w:tab/>
            </w:r>
            <w:r w:rsidR="00694D65">
              <w:rPr>
                <w:noProof/>
                <w:webHidden/>
              </w:rPr>
              <w:fldChar w:fldCharType="begin"/>
            </w:r>
            <w:r w:rsidR="00694D65">
              <w:rPr>
                <w:noProof/>
                <w:webHidden/>
              </w:rPr>
              <w:instrText xml:space="preserve"> PAGEREF _Toc514068304 \h </w:instrText>
            </w:r>
            <w:r w:rsidR="00694D65">
              <w:rPr>
                <w:noProof/>
                <w:webHidden/>
              </w:rPr>
            </w:r>
            <w:r w:rsidR="00694D65">
              <w:rPr>
                <w:noProof/>
                <w:webHidden/>
              </w:rPr>
              <w:fldChar w:fldCharType="separate"/>
            </w:r>
            <w:r w:rsidR="00694D65">
              <w:rPr>
                <w:noProof/>
                <w:webHidden/>
              </w:rPr>
              <w:t>14</w:t>
            </w:r>
            <w:r w:rsidR="00694D65">
              <w:rPr>
                <w:noProof/>
                <w:webHidden/>
              </w:rPr>
              <w:fldChar w:fldCharType="end"/>
            </w:r>
          </w:hyperlink>
        </w:p>
        <w:p w14:paraId="1A1B1A33" w14:textId="7C5C9AEF" w:rsidR="00694D65" w:rsidRDefault="00CB33B0">
          <w:pPr>
            <w:pStyle w:val="TOC3"/>
            <w:tabs>
              <w:tab w:val="right" w:leader="dot" w:pos="9350"/>
            </w:tabs>
            <w:rPr>
              <w:rFonts w:eastAsiaTheme="minorEastAsia"/>
              <w:noProof/>
              <w:lang w:val="en-GB" w:eastAsia="en-GB"/>
            </w:rPr>
          </w:pPr>
          <w:hyperlink w:anchor="_Toc514068305" w:history="1">
            <w:r w:rsidR="00694D65" w:rsidRPr="0070626F">
              <w:rPr>
                <w:rStyle w:val="Hyperlink"/>
                <w:noProof/>
              </w:rPr>
              <w:t>Rolverdeling:</w:t>
            </w:r>
            <w:r w:rsidR="00694D65">
              <w:rPr>
                <w:noProof/>
                <w:webHidden/>
              </w:rPr>
              <w:tab/>
            </w:r>
            <w:r w:rsidR="00694D65">
              <w:rPr>
                <w:noProof/>
                <w:webHidden/>
              </w:rPr>
              <w:fldChar w:fldCharType="begin"/>
            </w:r>
            <w:r w:rsidR="00694D65">
              <w:rPr>
                <w:noProof/>
                <w:webHidden/>
              </w:rPr>
              <w:instrText xml:space="preserve"> PAGEREF _Toc514068305 \h </w:instrText>
            </w:r>
            <w:r w:rsidR="00694D65">
              <w:rPr>
                <w:noProof/>
                <w:webHidden/>
              </w:rPr>
            </w:r>
            <w:r w:rsidR="00694D65">
              <w:rPr>
                <w:noProof/>
                <w:webHidden/>
              </w:rPr>
              <w:fldChar w:fldCharType="separate"/>
            </w:r>
            <w:r w:rsidR="00694D65">
              <w:rPr>
                <w:noProof/>
                <w:webHidden/>
              </w:rPr>
              <w:t>14</w:t>
            </w:r>
            <w:r w:rsidR="00694D65">
              <w:rPr>
                <w:noProof/>
                <w:webHidden/>
              </w:rPr>
              <w:fldChar w:fldCharType="end"/>
            </w:r>
          </w:hyperlink>
        </w:p>
        <w:p w14:paraId="1CC8E654" w14:textId="0FFA8906" w:rsidR="00694D65" w:rsidRDefault="00CB33B0">
          <w:pPr>
            <w:pStyle w:val="TOC3"/>
            <w:tabs>
              <w:tab w:val="right" w:leader="dot" w:pos="9350"/>
            </w:tabs>
            <w:rPr>
              <w:rFonts w:eastAsiaTheme="minorEastAsia"/>
              <w:noProof/>
              <w:lang w:val="en-GB" w:eastAsia="en-GB"/>
            </w:rPr>
          </w:pPr>
          <w:hyperlink w:anchor="_Toc514068306" w:history="1">
            <w:r w:rsidR="00694D65" w:rsidRPr="0070626F">
              <w:rPr>
                <w:rStyle w:val="Hyperlink"/>
                <w:noProof/>
              </w:rPr>
              <w:t>Voorwaarden</w:t>
            </w:r>
            <w:r w:rsidR="00694D65">
              <w:rPr>
                <w:noProof/>
                <w:webHidden/>
              </w:rPr>
              <w:tab/>
            </w:r>
            <w:r w:rsidR="00694D65">
              <w:rPr>
                <w:noProof/>
                <w:webHidden/>
              </w:rPr>
              <w:fldChar w:fldCharType="begin"/>
            </w:r>
            <w:r w:rsidR="00694D65">
              <w:rPr>
                <w:noProof/>
                <w:webHidden/>
              </w:rPr>
              <w:instrText xml:space="preserve"> PAGEREF _Toc514068306 \h </w:instrText>
            </w:r>
            <w:r w:rsidR="00694D65">
              <w:rPr>
                <w:noProof/>
                <w:webHidden/>
              </w:rPr>
            </w:r>
            <w:r w:rsidR="00694D65">
              <w:rPr>
                <w:noProof/>
                <w:webHidden/>
              </w:rPr>
              <w:fldChar w:fldCharType="separate"/>
            </w:r>
            <w:r w:rsidR="00694D65">
              <w:rPr>
                <w:noProof/>
                <w:webHidden/>
              </w:rPr>
              <w:t>14</w:t>
            </w:r>
            <w:r w:rsidR="00694D65">
              <w:rPr>
                <w:noProof/>
                <w:webHidden/>
              </w:rPr>
              <w:fldChar w:fldCharType="end"/>
            </w:r>
          </w:hyperlink>
        </w:p>
        <w:p w14:paraId="6238E926" w14:textId="224A908E" w:rsidR="00694D65" w:rsidRDefault="00CB33B0">
          <w:pPr>
            <w:pStyle w:val="TOC2"/>
            <w:tabs>
              <w:tab w:val="right" w:leader="dot" w:pos="9350"/>
            </w:tabs>
            <w:rPr>
              <w:rFonts w:eastAsiaTheme="minorEastAsia"/>
              <w:noProof/>
              <w:lang w:val="en-GB" w:eastAsia="en-GB"/>
            </w:rPr>
          </w:pPr>
          <w:hyperlink w:anchor="_Toc514068307" w:history="1">
            <w:r w:rsidR="00694D65" w:rsidRPr="0070626F">
              <w:rPr>
                <w:rStyle w:val="Hyperlink"/>
                <w:noProof/>
              </w:rPr>
              <w:t>Programmeer afspraken</w:t>
            </w:r>
            <w:r w:rsidR="00694D65">
              <w:rPr>
                <w:noProof/>
                <w:webHidden/>
              </w:rPr>
              <w:tab/>
            </w:r>
            <w:r w:rsidR="00694D65">
              <w:rPr>
                <w:noProof/>
                <w:webHidden/>
              </w:rPr>
              <w:fldChar w:fldCharType="begin"/>
            </w:r>
            <w:r w:rsidR="00694D65">
              <w:rPr>
                <w:noProof/>
                <w:webHidden/>
              </w:rPr>
              <w:instrText xml:space="preserve"> PAGEREF _Toc514068307 \h </w:instrText>
            </w:r>
            <w:r w:rsidR="00694D65">
              <w:rPr>
                <w:noProof/>
                <w:webHidden/>
              </w:rPr>
            </w:r>
            <w:r w:rsidR="00694D65">
              <w:rPr>
                <w:noProof/>
                <w:webHidden/>
              </w:rPr>
              <w:fldChar w:fldCharType="separate"/>
            </w:r>
            <w:r w:rsidR="00694D65">
              <w:rPr>
                <w:noProof/>
                <w:webHidden/>
              </w:rPr>
              <w:t>16</w:t>
            </w:r>
            <w:r w:rsidR="00694D65">
              <w:rPr>
                <w:noProof/>
                <w:webHidden/>
              </w:rPr>
              <w:fldChar w:fldCharType="end"/>
            </w:r>
          </w:hyperlink>
        </w:p>
        <w:p w14:paraId="3C553F55" w14:textId="7296EB54" w:rsidR="00694D65" w:rsidRDefault="00CB33B0">
          <w:pPr>
            <w:pStyle w:val="TOC3"/>
            <w:tabs>
              <w:tab w:val="right" w:leader="dot" w:pos="9350"/>
            </w:tabs>
            <w:rPr>
              <w:rFonts w:eastAsiaTheme="minorEastAsia"/>
              <w:noProof/>
              <w:lang w:val="en-GB" w:eastAsia="en-GB"/>
            </w:rPr>
          </w:pPr>
          <w:hyperlink w:anchor="_Toc514068308" w:history="1">
            <w:r w:rsidR="00694D65" w:rsidRPr="0070626F">
              <w:rPr>
                <w:rStyle w:val="Hyperlink"/>
                <w:noProof/>
              </w:rPr>
              <w:t>Technology</w:t>
            </w:r>
            <w:r w:rsidR="00694D65">
              <w:rPr>
                <w:noProof/>
                <w:webHidden/>
              </w:rPr>
              <w:tab/>
            </w:r>
            <w:r w:rsidR="00694D65">
              <w:rPr>
                <w:noProof/>
                <w:webHidden/>
              </w:rPr>
              <w:fldChar w:fldCharType="begin"/>
            </w:r>
            <w:r w:rsidR="00694D65">
              <w:rPr>
                <w:noProof/>
                <w:webHidden/>
              </w:rPr>
              <w:instrText xml:space="preserve"> PAGEREF _Toc514068308 \h </w:instrText>
            </w:r>
            <w:r w:rsidR="00694D65">
              <w:rPr>
                <w:noProof/>
                <w:webHidden/>
              </w:rPr>
            </w:r>
            <w:r w:rsidR="00694D65">
              <w:rPr>
                <w:noProof/>
                <w:webHidden/>
              </w:rPr>
              <w:fldChar w:fldCharType="separate"/>
            </w:r>
            <w:r w:rsidR="00694D65">
              <w:rPr>
                <w:noProof/>
                <w:webHidden/>
              </w:rPr>
              <w:t>16</w:t>
            </w:r>
            <w:r w:rsidR="00694D65">
              <w:rPr>
                <w:noProof/>
                <w:webHidden/>
              </w:rPr>
              <w:fldChar w:fldCharType="end"/>
            </w:r>
          </w:hyperlink>
        </w:p>
        <w:p w14:paraId="2D6B6244" w14:textId="6FB0194D" w:rsidR="00694D65" w:rsidRDefault="00CB33B0">
          <w:pPr>
            <w:pStyle w:val="TOC3"/>
            <w:tabs>
              <w:tab w:val="right" w:leader="dot" w:pos="9350"/>
            </w:tabs>
            <w:rPr>
              <w:rFonts w:eastAsiaTheme="minorEastAsia"/>
              <w:noProof/>
              <w:lang w:val="en-GB" w:eastAsia="en-GB"/>
            </w:rPr>
          </w:pPr>
          <w:hyperlink w:anchor="_Toc514068309" w:history="1">
            <w:r w:rsidR="00694D65" w:rsidRPr="0070626F">
              <w:rPr>
                <w:rStyle w:val="Hyperlink"/>
                <w:noProof/>
              </w:rPr>
              <w:t>Software</w:t>
            </w:r>
            <w:r w:rsidR="00694D65">
              <w:rPr>
                <w:noProof/>
                <w:webHidden/>
              </w:rPr>
              <w:tab/>
            </w:r>
            <w:r w:rsidR="00694D65">
              <w:rPr>
                <w:noProof/>
                <w:webHidden/>
              </w:rPr>
              <w:fldChar w:fldCharType="begin"/>
            </w:r>
            <w:r w:rsidR="00694D65">
              <w:rPr>
                <w:noProof/>
                <w:webHidden/>
              </w:rPr>
              <w:instrText xml:space="preserve"> PAGEREF _Toc514068309 \h </w:instrText>
            </w:r>
            <w:r w:rsidR="00694D65">
              <w:rPr>
                <w:noProof/>
                <w:webHidden/>
              </w:rPr>
            </w:r>
            <w:r w:rsidR="00694D65">
              <w:rPr>
                <w:noProof/>
                <w:webHidden/>
              </w:rPr>
              <w:fldChar w:fldCharType="separate"/>
            </w:r>
            <w:r w:rsidR="00694D65">
              <w:rPr>
                <w:noProof/>
                <w:webHidden/>
              </w:rPr>
              <w:t>16</w:t>
            </w:r>
            <w:r w:rsidR="00694D65">
              <w:rPr>
                <w:noProof/>
                <w:webHidden/>
              </w:rPr>
              <w:fldChar w:fldCharType="end"/>
            </w:r>
          </w:hyperlink>
        </w:p>
        <w:p w14:paraId="0BA5A200" w14:textId="590762F3" w:rsidR="00694D65" w:rsidRDefault="00CB33B0">
          <w:pPr>
            <w:pStyle w:val="TOC3"/>
            <w:tabs>
              <w:tab w:val="right" w:leader="dot" w:pos="9350"/>
            </w:tabs>
            <w:rPr>
              <w:rFonts w:eastAsiaTheme="minorEastAsia"/>
              <w:noProof/>
              <w:lang w:val="en-GB" w:eastAsia="en-GB"/>
            </w:rPr>
          </w:pPr>
          <w:hyperlink w:anchor="_Toc514068310" w:history="1">
            <w:r w:rsidR="00694D65" w:rsidRPr="0070626F">
              <w:rPr>
                <w:rStyle w:val="Hyperlink"/>
                <w:noProof/>
              </w:rPr>
              <w:t>Deelnemers Informatie</w:t>
            </w:r>
            <w:r w:rsidR="00694D65">
              <w:rPr>
                <w:noProof/>
                <w:webHidden/>
              </w:rPr>
              <w:tab/>
            </w:r>
            <w:r w:rsidR="00694D65">
              <w:rPr>
                <w:noProof/>
                <w:webHidden/>
              </w:rPr>
              <w:fldChar w:fldCharType="begin"/>
            </w:r>
            <w:r w:rsidR="00694D65">
              <w:rPr>
                <w:noProof/>
                <w:webHidden/>
              </w:rPr>
              <w:instrText xml:space="preserve"> PAGEREF _Toc514068310 \h </w:instrText>
            </w:r>
            <w:r w:rsidR="00694D65">
              <w:rPr>
                <w:noProof/>
                <w:webHidden/>
              </w:rPr>
            </w:r>
            <w:r w:rsidR="00694D65">
              <w:rPr>
                <w:noProof/>
                <w:webHidden/>
              </w:rPr>
              <w:fldChar w:fldCharType="separate"/>
            </w:r>
            <w:r w:rsidR="00694D65">
              <w:rPr>
                <w:noProof/>
                <w:webHidden/>
              </w:rPr>
              <w:t>17</w:t>
            </w:r>
            <w:r w:rsidR="00694D65">
              <w:rPr>
                <w:noProof/>
                <w:webHidden/>
              </w:rPr>
              <w:fldChar w:fldCharType="end"/>
            </w:r>
          </w:hyperlink>
        </w:p>
        <w:p w14:paraId="6C447E90" w14:textId="4EB44368" w:rsidR="00694D65" w:rsidRDefault="00CB33B0">
          <w:pPr>
            <w:pStyle w:val="TOC1"/>
            <w:tabs>
              <w:tab w:val="right" w:leader="dot" w:pos="9350"/>
            </w:tabs>
            <w:rPr>
              <w:rFonts w:eastAsiaTheme="minorEastAsia"/>
              <w:noProof/>
              <w:lang w:val="en-GB" w:eastAsia="en-GB"/>
            </w:rPr>
          </w:pPr>
          <w:hyperlink w:anchor="_Toc514068311" w:history="1">
            <w:r w:rsidR="00694D65" w:rsidRPr="0070626F">
              <w:rPr>
                <w:rStyle w:val="Hyperlink"/>
                <w:noProof/>
              </w:rPr>
              <w:t>Versie Beheer</w:t>
            </w:r>
            <w:r w:rsidR="00694D65">
              <w:rPr>
                <w:noProof/>
                <w:webHidden/>
              </w:rPr>
              <w:tab/>
            </w:r>
            <w:r w:rsidR="00694D65">
              <w:rPr>
                <w:noProof/>
                <w:webHidden/>
              </w:rPr>
              <w:fldChar w:fldCharType="begin"/>
            </w:r>
            <w:r w:rsidR="00694D65">
              <w:rPr>
                <w:noProof/>
                <w:webHidden/>
              </w:rPr>
              <w:instrText xml:space="preserve"> PAGEREF _Toc514068311 \h </w:instrText>
            </w:r>
            <w:r w:rsidR="00694D65">
              <w:rPr>
                <w:noProof/>
                <w:webHidden/>
              </w:rPr>
            </w:r>
            <w:r w:rsidR="00694D65">
              <w:rPr>
                <w:noProof/>
                <w:webHidden/>
              </w:rPr>
              <w:fldChar w:fldCharType="separate"/>
            </w:r>
            <w:r w:rsidR="00694D65">
              <w:rPr>
                <w:noProof/>
                <w:webHidden/>
              </w:rPr>
              <w:t>19</w:t>
            </w:r>
            <w:r w:rsidR="00694D65">
              <w:rPr>
                <w:noProof/>
                <w:webHidden/>
              </w:rPr>
              <w:fldChar w:fldCharType="end"/>
            </w:r>
          </w:hyperlink>
        </w:p>
        <w:p w14:paraId="18019932" w14:textId="0FB1F6C4" w:rsidR="009E785D" w:rsidRDefault="009E785D">
          <w:r>
            <w:rPr>
              <w:b/>
              <w:bCs/>
              <w:noProof/>
            </w:rPr>
            <w:fldChar w:fldCharType="end"/>
          </w:r>
        </w:p>
      </w:sdtContent>
    </w:sdt>
    <w:p w14:paraId="04EF1F3C" w14:textId="283BC2E7" w:rsidR="009E785D" w:rsidRDefault="009E785D">
      <w:r>
        <w:br w:type="page"/>
      </w:r>
    </w:p>
    <w:p w14:paraId="05BD87D9" w14:textId="4E185FF6" w:rsidR="003C0B3C" w:rsidRDefault="003C0B3C" w:rsidP="009E785D">
      <w:pPr>
        <w:pStyle w:val="Heading1"/>
      </w:pPr>
      <w:bookmarkStart w:id="0" w:name="_Toc514068277"/>
      <w:r>
        <w:lastRenderedPageBreak/>
        <w:t>Concept</w:t>
      </w:r>
      <w:bookmarkEnd w:id="0"/>
    </w:p>
    <w:p w14:paraId="17B0E698" w14:textId="3BDC1926" w:rsidR="00425EA1" w:rsidRDefault="009E785D" w:rsidP="003C0B3C">
      <w:pPr>
        <w:pStyle w:val="Heading2"/>
      </w:pPr>
      <w:bookmarkStart w:id="1" w:name="_Toc514068278"/>
      <w:r>
        <w:t>Brainstorm</w:t>
      </w:r>
      <w:bookmarkEnd w:id="1"/>
    </w:p>
    <w:p w14:paraId="4B63A586" w14:textId="77777777" w:rsidR="00B92E5C" w:rsidRPr="00B92E5C" w:rsidRDefault="00B92E5C" w:rsidP="00B92E5C">
      <w:pPr>
        <w:rPr>
          <w:bCs/>
          <w:iCs/>
        </w:rPr>
      </w:pPr>
      <w:r w:rsidRPr="00B92E5C">
        <w:rPr>
          <w:bCs/>
          <w:iCs/>
        </w:rPr>
        <w:t xml:space="preserve">Tijdens onze brainstorm hebben wij meerdere concepten bedacht over uiteenlopende onderwerpen. Hieronder volgen de concepten die wij bedacht hebben en de verschillende thema’s die </w:t>
      </w:r>
      <w:proofErr w:type="gramStart"/>
      <w:r w:rsidRPr="00B92E5C">
        <w:rPr>
          <w:bCs/>
          <w:iCs/>
        </w:rPr>
        <w:t>daar aan</w:t>
      </w:r>
      <w:proofErr w:type="gramEnd"/>
      <w:r w:rsidRPr="00B92E5C">
        <w:rPr>
          <w:bCs/>
          <w:iCs/>
        </w:rPr>
        <w:t xml:space="preserve"> verbonden zijn. </w:t>
      </w:r>
    </w:p>
    <w:p w14:paraId="48D1E9B5" w14:textId="77777777" w:rsidR="00B92E5C" w:rsidRPr="00B92E5C" w:rsidRDefault="00B92E5C" w:rsidP="00B92E5C">
      <w:pPr>
        <w:rPr>
          <w:bCs/>
          <w:iCs/>
        </w:rPr>
      </w:pPr>
      <w:r w:rsidRPr="00B92E5C">
        <w:rPr>
          <w:noProof/>
          <w:lang w:val="en-US"/>
        </w:rPr>
        <w:drawing>
          <wp:inline distT="0" distB="0" distL="0" distR="0" wp14:anchorId="4C000BF6" wp14:editId="38D7B11D">
            <wp:extent cx="6190325" cy="2190750"/>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21046" b="31768"/>
                    <a:stretch/>
                  </pic:blipFill>
                  <pic:spPr bwMode="auto">
                    <a:xfrm>
                      <a:off x="0" y="0"/>
                      <a:ext cx="6191563" cy="2191188"/>
                    </a:xfrm>
                    <a:prstGeom prst="rect">
                      <a:avLst/>
                    </a:prstGeom>
                    <a:noFill/>
                    <a:ln>
                      <a:noFill/>
                    </a:ln>
                    <a:extLst>
                      <a:ext uri="{53640926-AAD7-44D8-BBD7-CCE9431645EC}">
                        <a14:shadowObscured xmlns:a14="http://schemas.microsoft.com/office/drawing/2010/main"/>
                      </a:ext>
                    </a:extLst>
                  </pic:spPr>
                </pic:pic>
              </a:graphicData>
            </a:graphic>
          </wp:inline>
        </w:drawing>
      </w:r>
    </w:p>
    <w:p w14:paraId="37FFB167" w14:textId="77777777" w:rsidR="00B92E5C" w:rsidRPr="00B92E5C" w:rsidRDefault="00B92E5C" w:rsidP="00B92E5C">
      <w:pPr>
        <w:numPr>
          <w:ilvl w:val="0"/>
          <w:numId w:val="1"/>
        </w:numPr>
        <w:rPr>
          <w:bCs/>
          <w:iCs/>
        </w:rPr>
      </w:pPr>
      <w:r w:rsidRPr="00B92E5C">
        <w:rPr>
          <w:bCs/>
          <w:iCs/>
        </w:rPr>
        <w:t>Augumented-Reality Drones (Thema Leisure)</w:t>
      </w:r>
    </w:p>
    <w:p w14:paraId="67457E6D" w14:textId="02ECB0BD" w:rsidR="00B92E5C" w:rsidRPr="00B92E5C" w:rsidRDefault="00B92E5C" w:rsidP="00B92E5C">
      <w:pPr>
        <w:rPr>
          <w:bCs/>
          <w:iCs/>
        </w:rPr>
      </w:pPr>
      <w:r w:rsidRPr="00B92E5C">
        <w:rPr>
          <w:bCs/>
          <w:iCs/>
        </w:rPr>
        <w:t>Een drone systeem dat Augumented</w:t>
      </w:r>
      <w:r>
        <w:rPr>
          <w:bCs/>
          <w:iCs/>
        </w:rPr>
        <w:t>-R</w:t>
      </w:r>
      <w:r w:rsidRPr="00B92E5C">
        <w:rPr>
          <w:bCs/>
          <w:iCs/>
        </w:rPr>
        <w:t>eality toepast op de directe omgeving. Dus wanneer je rondvliegt zouden er allerlei spannende dingen verschijnen op gebouwen of muren.</w:t>
      </w:r>
    </w:p>
    <w:p w14:paraId="70101CC5" w14:textId="77777777" w:rsidR="00B92E5C" w:rsidRPr="00B92E5C" w:rsidRDefault="00B92E5C" w:rsidP="00B92E5C">
      <w:pPr>
        <w:numPr>
          <w:ilvl w:val="0"/>
          <w:numId w:val="1"/>
        </w:numPr>
        <w:rPr>
          <w:bCs/>
          <w:iCs/>
        </w:rPr>
      </w:pPr>
      <w:r w:rsidRPr="00B92E5C">
        <w:rPr>
          <w:bCs/>
          <w:iCs/>
        </w:rPr>
        <w:t>Scan Systeem (Thema Identity)</w:t>
      </w:r>
    </w:p>
    <w:p w14:paraId="352CB777" w14:textId="77777777" w:rsidR="00B92E5C" w:rsidRPr="00B92E5C" w:rsidRDefault="00B92E5C" w:rsidP="00B92E5C">
      <w:pPr>
        <w:rPr>
          <w:bCs/>
          <w:iCs/>
        </w:rPr>
      </w:pPr>
      <w:r w:rsidRPr="00B92E5C">
        <w:rPr>
          <w:bCs/>
          <w:iCs/>
        </w:rPr>
        <w:t>Een camera die de objecten die het waarneemt opslaat als een 3D Object. Hiermee zou het maken van 3D Objecten gemakkelijker en toegankelijker worden.</w:t>
      </w:r>
    </w:p>
    <w:p w14:paraId="0F871A7D" w14:textId="77777777" w:rsidR="00B92E5C" w:rsidRPr="00B92E5C" w:rsidRDefault="00B92E5C" w:rsidP="00B92E5C">
      <w:pPr>
        <w:numPr>
          <w:ilvl w:val="0"/>
          <w:numId w:val="1"/>
        </w:numPr>
        <w:rPr>
          <w:bCs/>
          <w:iCs/>
        </w:rPr>
      </w:pPr>
      <w:r w:rsidRPr="00B92E5C">
        <w:rPr>
          <w:bCs/>
          <w:iCs/>
        </w:rPr>
        <w:t>Interactieve Levens Kamer (Thema Health)</w:t>
      </w:r>
    </w:p>
    <w:p w14:paraId="4D0FE11C" w14:textId="77777777" w:rsidR="00B92E5C" w:rsidRPr="00B92E5C" w:rsidRDefault="00B92E5C" w:rsidP="00B92E5C">
      <w:pPr>
        <w:rPr>
          <w:bCs/>
          <w:iCs/>
        </w:rPr>
      </w:pPr>
      <w:r w:rsidRPr="00B92E5C">
        <w:rPr>
          <w:bCs/>
          <w:iCs/>
        </w:rPr>
        <w:t>Doormiddel van het toevoegen van sensors op je armen kan een Arduino je hartslag/ stress niveau aflezen. Op basis hiervan zou de kamer van kleur veranderen en geluid veranderen om zo een aangenaam gevoel af te geven.</w:t>
      </w:r>
    </w:p>
    <w:p w14:paraId="753BD5BF" w14:textId="77777777" w:rsidR="00B92E5C" w:rsidRPr="00B92E5C" w:rsidRDefault="00B92E5C" w:rsidP="00B92E5C">
      <w:pPr>
        <w:numPr>
          <w:ilvl w:val="0"/>
          <w:numId w:val="1"/>
        </w:numPr>
        <w:rPr>
          <w:bCs/>
          <w:iCs/>
        </w:rPr>
      </w:pPr>
      <w:r w:rsidRPr="00B92E5C">
        <w:rPr>
          <w:bCs/>
          <w:iCs/>
        </w:rPr>
        <w:t>Ober bot (Thema Food)</w:t>
      </w:r>
    </w:p>
    <w:p w14:paraId="1383F3C8" w14:textId="77777777" w:rsidR="00B92E5C" w:rsidRPr="00B92E5C" w:rsidRDefault="00B92E5C" w:rsidP="00B92E5C">
      <w:pPr>
        <w:rPr>
          <w:bCs/>
          <w:iCs/>
        </w:rPr>
      </w:pPr>
      <w:r w:rsidRPr="00B92E5C">
        <w:rPr>
          <w:bCs/>
          <w:iCs/>
        </w:rPr>
        <w:t>Een robot die eten observeert binnen het gezin. Waardoor je zelf geen koffie hoeft te zetten of tafel hoeft te dekken.</w:t>
      </w:r>
    </w:p>
    <w:p w14:paraId="482BE8A4" w14:textId="77777777" w:rsidR="00B92E5C" w:rsidRPr="00B92E5C" w:rsidRDefault="00B92E5C" w:rsidP="00B92E5C">
      <w:pPr>
        <w:numPr>
          <w:ilvl w:val="0"/>
          <w:numId w:val="1"/>
        </w:numPr>
        <w:rPr>
          <w:bCs/>
          <w:iCs/>
        </w:rPr>
      </w:pPr>
      <w:r w:rsidRPr="00B92E5C">
        <w:rPr>
          <w:bCs/>
          <w:iCs/>
        </w:rPr>
        <w:t>Piano Bot (Thema Leisure)</w:t>
      </w:r>
    </w:p>
    <w:p w14:paraId="5788C321" w14:textId="77777777" w:rsidR="00B92E5C" w:rsidRPr="00B92E5C" w:rsidRDefault="00B92E5C" w:rsidP="00B92E5C">
      <w:pPr>
        <w:rPr>
          <w:bCs/>
          <w:iCs/>
        </w:rPr>
      </w:pPr>
      <w:r w:rsidRPr="00B92E5C">
        <w:rPr>
          <w:bCs/>
          <w:iCs/>
        </w:rPr>
        <w:t>Een robot die zelf piano kan spelen. De robot zou op basis van bladmuziek zelf een nummer kunnen spelen en zelf ook stukken naspelen die hij heeft gehoord.</w:t>
      </w:r>
    </w:p>
    <w:p w14:paraId="34B2A3E1" w14:textId="77777777" w:rsidR="00B92E5C" w:rsidRPr="00B92E5C" w:rsidRDefault="00B92E5C" w:rsidP="00B92E5C">
      <w:pPr>
        <w:numPr>
          <w:ilvl w:val="0"/>
          <w:numId w:val="1"/>
        </w:numPr>
        <w:rPr>
          <w:bCs/>
          <w:iCs/>
        </w:rPr>
      </w:pPr>
      <w:r w:rsidRPr="00B92E5C">
        <w:rPr>
          <w:bCs/>
          <w:iCs/>
        </w:rPr>
        <w:t>Electra Game (Thema Educatie)</w:t>
      </w:r>
    </w:p>
    <w:p w14:paraId="4052B3CC" w14:textId="5CC89232" w:rsidR="00B92E5C" w:rsidRPr="00B92E5C" w:rsidRDefault="00B92E5C" w:rsidP="00B92E5C">
      <w:pPr>
        <w:rPr>
          <w:bCs/>
          <w:iCs/>
        </w:rPr>
      </w:pPr>
      <w:r w:rsidRPr="00B92E5C">
        <w:rPr>
          <w:bCs/>
          <w:iCs/>
        </w:rPr>
        <w:t>Een game die met een beamer op de tafel geprojecteerd wordt. Hiermee kunnen middelbare school leerlingen een Electra bord na creëren en experimenteren met de eigenschappen van elektriciteit.</w:t>
      </w:r>
    </w:p>
    <w:p w14:paraId="3FC86C94" w14:textId="072E3AA6" w:rsidR="00B92E5C" w:rsidRPr="00B92E5C" w:rsidRDefault="003C0B3C" w:rsidP="00F7643D">
      <w:pPr>
        <w:pStyle w:val="Heading2"/>
      </w:pPr>
      <w:bookmarkStart w:id="2" w:name="_Toc514068279"/>
      <w:r>
        <w:lastRenderedPageBreak/>
        <w:t>Van Electra naar RPG</w:t>
      </w:r>
      <w:bookmarkEnd w:id="2"/>
    </w:p>
    <w:p w14:paraId="563F049C" w14:textId="5ED4DFBB" w:rsidR="009E785D" w:rsidRDefault="00B92E5C" w:rsidP="00B92E5C">
      <w:pPr>
        <w:rPr>
          <w:bCs/>
          <w:iCs/>
        </w:rPr>
      </w:pPr>
      <w:r w:rsidRPr="00B92E5C">
        <w:rPr>
          <w:bCs/>
          <w:iCs/>
        </w:rPr>
        <w:t xml:space="preserve">Uiteindelijk hebben we ervoor gekozen om het Electra project te bouwen. Maar we hadden dit al snel omgezet naar een board game simulator dat </w:t>
      </w:r>
      <w:r w:rsidR="003C0B3C">
        <w:rPr>
          <w:bCs/>
          <w:iCs/>
        </w:rPr>
        <w:t>als je als een RPG kon spelen. Na een uur brainstormen hadden we het volgende concept geschreven:</w:t>
      </w:r>
    </w:p>
    <w:p w14:paraId="43E0BFDF" w14:textId="138C93CD" w:rsidR="00B92E5C" w:rsidRDefault="00B92E5C" w:rsidP="003C0B3C">
      <w:r>
        <w:rPr>
          <w:noProof/>
        </w:rPr>
        <w:drawing>
          <wp:inline distT="0" distB="0" distL="0" distR="0" wp14:anchorId="2332F25E" wp14:editId="5FA7CF69">
            <wp:extent cx="5943600" cy="4457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130EDA5F" w14:textId="35D05D7B" w:rsidR="003C0B3C" w:rsidRDefault="003C0B3C" w:rsidP="003C0B3C">
      <w:r>
        <w:t xml:space="preserve">In deze RPG konden spelers samen met anderen een RPG spelen tegen het spel zelf. Dit project was al snel erg interessant doordat alle spel elementen interactief waren, live ge-update en automatisch bewegende pionnen had. De RPG is turn-based en heeft een uitgebreid statistieken systeem. De game zou erg interactief zijn en </w:t>
      </w:r>
      <w:r w:rsidR="0016642E">
        <w:t>heeft een groot aanbod aan verschillende levels, items en quests. Verder waren er een heleboel geluidseffecten die de game ervaring nog levendiger maakten.</w:t>
      </w:r>
    </w:p>
    <w:p w14:paraId="159EF5F4" w14:textId="77777777" w:rsidR="00F7643D" w:rsidRDefault="00F7643D" w:rsidP="003C0B3C"/>
    <w:p w14:paraId="268304B7" w14:textId="3176CE2D" w:rsidR="00933E38" w:rsidRPr="002958BA" w:rsidRDefault="00A506FF" w:rsidP="00F7643D">
      <w:pPr>
        <w:pStyle w:val="Heading3"/>
        <w:rPr>
          <w:rStyle w:val="SubtleEmphasis"/>
        </w:rPr>
      </w:pPr>
      <w:bookmarkStart w:id="3" w:name="_Toc514068280"/>
      <w:r w:rsidRPr="002958BA">
        <w:rPr>
          <w:rStyle w:val="SubtleEmphasis"/>
        </w:rPr>
        <w:t>Feedback David</w:t>
      </w:r>
      <w:r w:rsidR="00F7643D" w:rsidRPr="002958BA">
        <w:rPr>
          <w:rStyle w:val="SubtleEmphasis"/>
        </w:rPr>
        <w:t>:</w:t>
      </w:r>
      <w:bookmarkEnd w:id="3"/>
    </w:p>
    <w:p w14:paraId="6B0BC205" w14:textId="03B7F89A" w:rsidR="00F7643D" w:rsidRDefault="00A506FF" w:rsidP="003C0B3C">
      <w:r>
        <w:t>“</w:t>
      </w:r>
      <w:r w:rsidR="00074DDB" w:rsidRPr="00074DDB">
        <w:t>Zorg ervoor dat je met de proftaak wat breder in mogelijkheden denkt. Nu is het nog te specifiek terwijl je hier zoveel mee kunt doen. Probeer jullie project een eigen verhaal te geven. Laat bijvoorbeeld zien dat jullie project bordspellen een nieuw leven geven.</w:t>
      </w:r>
      <w:r>
        <w:t>”</w:t>
      </w:r>
    </w:p>
    <w:p w14:paraId="43C8EF4E" w14:textId="77777777" w:rsidR="00F7643D" w:rsidRDefault="00F7643D">
      <w:r>
        <w:br w:type="page"/>
      </w:r>
    </w:p>
    <w:p w14:paraId="6B6B0552" w14:textId="6EF73A5E" w:rsidR="00A506FF" w:rsidRDefault="00F7643D" w:rsidP="00F7643D">
      <w:pPr>
        <w:pStyle w:val="Heading2"/>
      </w:pPr>
      <w:bookmarkStart w:id="4" w:name="_Toc514068281"/>
      <w:r>
        <w:lastRenderedPageBreak/>
        <w:t>Eind Concept</w:t>
      </w:r>
      <w:bookmarkEnd w:id="4"/>
    </w:p>
    <w:p w14:paraId="11EEBE5E" w14:textId="39A72D31" w:rsidR="00E8691A" w:rsidRDefault="00F7643D" w:rsidP="00F7643D">
      <w:r>
        <w:t>Ons eind concept is dusdanig aangepast dat we</w:t>
      </w:r>
      <w:r w:rsidR="00892D0A">
        <w:t xml:space="preserve"> ons op meerdere bordspellen focussen. Wij willen een toestel creëren waarop meerdere bordspellen te spelen zijn. Voor onze presentatie zal dit een schaakspel zijn. Wij denken ook dat er veel belangstelling is vanuit andere bedrijven als wij met zij samen willen werken om zo hun spellen nieuw leven te geven. Niet alleen is deze variant op ons concept veel haalbaarder maar ook een heel stuk</w:t>
      </w:r>
      <w:r w:rsidR="00222A61">
        <w:t xml:space="preserve"> breder gericht naar de markt. Wij zullen hiervoor wel onze UI uit moeten breiden en nieuwe functionaliteit moeten geven. Zoals een systeem dat de gebruiker suggesties geeft over welke spellen ze kunnen spelen en hoe lang dat zal duren</w:t>
      </w:r>
      <w:r w:rsidR="00657628">
        <w:t>. Ook kunnen we een playback functie implementeren in onze game of een save functie.</w:t>
      </w:r>
    </w:p>
    <w:p w14:paraId="5D7D77FB" w14:textId="5DAD31C4" w:rsidR="00E8691A" w:rsidRDefault="00E8691A" w:rsidP="00E8691A">
      <w:pPr>
        <w:pStyle w:val="Heading2"/>
      </w:pPr>
      <w:bookmarkStart w:id="5" w:name="_Toc514068282"/>
      <w:r>
        <w:t>Ontwerp Naam</w:t>
      </w:r>
      <w:bookmarkEnd w:id="5"/>
    </w:p>
    <w:p w14:paraId="585B0293" w14:textId="5A7673CF" w:rsidR="00E8691A" w:rsidRPr="00E8691A" w:rsidRDefault="00E8691A" w:rsidP="00E8691A">
      <w:r>
        <w:t>Tijdens onze brainstorm op zoek naar een goede naam voor ons project</w:t>
      </w:r>
      <w:r w:rsidR="007A737A">
        <w:t>. We begonnen met het verzinnen van tweedelige namen. Later probeerde we een goede naam te creëren op basis van afkortingen. Maar toen kwam vanuit een onverwachte hoek ineens een goed idee. We noemde ons project Never Board omdat je aan de ene kant met ons product nooit meer een bord nodig hebt maar ook omdat de naam klinkt alsof de spelers “Never Bored” meer zijn. De hele groep was het er mee eens dat het een goede naam was voor ons project.</w:t>
      </w:r>
    </w:p>
    <w:p w14:paraId="1C9C388F" w14:textId="7A17DB69" w:rsidR="00E8691A" w:rsidRPr="00E8691A" w:rsidRDefault="00E8691A" w:rsidP="00E8691A">
      <w:r>
        <w:rPr>
          <w:noProof/>
        </w:rPr>
        <w:drawing>
          <wp:inline distT="0" distB="0" distL="0" distR="0" wp14:anchorId="33F96736" wp14:editId="15865666">
            <wp:extent cx="5943600" cy="42100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b="5555"/>
                    <a:stretch/>
                  </pic:blipFill>
                  <pic:spPr bwMode="auto">
                    <a:xfrm>
                      <a:off x="0" y="0"/>
                      <a:ext cx="5943600" cy="4210050"/>
                    </a:xfrm>
                    <a:prstGeom prst="rect">
                      <a:avLst/>
                    </a:prstGeom>
                    <a:noFill/>
                    <a:ln>
                      <a:noFill/>
                    </a:ln>
                    <a:extLst>
                      <a:ext uri="{53640926-AAD7-44D8-BBD7-CCE9431645EC}">
                        <a14:shadowObscured xmlns:a14="http://schemas.microsoft.com/office/drawing/2010/main"/>
                      </a:ext>
                    </a:extLst>
                  </pic:spPr>
                </pic:pic>
              </a:graphicData>
            </a:graphic>
          </wp:inline>
        </w:drawing>
      </w:r>
    </w:p>
    <w:p w14:paraId="745934CE" w14:textId="0AAB0897" w:rsidR="007C3A5B" w:rsidRDefault="00E8691A" w:rsidP="00F7643D">
      <w:r>
        <w:br w:type="page"/>
      </w:r>
    </w:p>
    <w:p w14:paraId="62723A65" w14:textId="7DD48A78" w:rsidR="00E8691A" w:rsidRPr="00E8691A" w:rsidRDefault="009523C8" w:rsidP="00E8691A">
      <w:pPr>
        <w:pStyle w:val="Heading2"/>
      </w:pPr>
      <w:bookmarkStart w:id="6" w:name="_Toc513448295"/>
      <w:bookmarkStart w:id="7" w:name="_Toc514068283"/>
      <w:r>
        <w:lastRenderedPageBreak/>
        <w:t xml:space="preserve">Concept </w:t>
      </w:r>
      <w:r w:rsidR="00E8691A" w:rsidRPr="00E8691A">
        <w:t>Technology</w:t>
      </w:r>
      <w:bookmarkEnd w:id="6"/>
      <w:bookmarkEnd w:id="7"/>
    </w:p>
    <w:p w14:paraId="53372CBA" w14:textId="77777777" w:rsidR="00E8691A" w:rsidRPr="00E8691A" w:rsidRDefault="00E8691A" w:rsidP="00E8691A">
      <w:pPr>
        <w:numPr>
          <w:ilvl w:val="0"/>
          <w:numId w:val="2"/>
        </w:numPr>
        <w:shd w:val="clear" w:color="auto" w:fill="FFFFFF"/>
        <w:spacing w:before="100" w:beforeAutospacing="1" w:after="100" w:afterAutospacing="1" w:line="240" w:lineRule="auto"/>
        <w:ind w:left="375"/>
        <w:rPr>
          <w:rFonts w:eastAsia="Times New Roman" w:cstheme="minorHAnsi"/>
          <w:color w:val="2D3B45"/>
          <w:szCs w:val="24"/>
          <w:lang w:eastAsia="en-GB"/>
        </w:rPr>
      </w:pPr>
      <w:r w:rsidRPr="00E8691A">
        <w:rPr>
          <w:rFonts w:eastAsia="Times New Roman" w:cstheme="minorHAnsi"/>
          <w:color w:val="2D3B45"/>
          <w:szCs w:val="24"/>
          <w:lang w:eastAsia="en-GB"/>
        </w:rPr>
        <w:t>De I/O technieken digitale input, digitale output, PWM en analoge input zijn betekenisvol toegepast.</w:t>
      </w:r>
    </w:p>
    <w:p w14:paraId="06BBB4F7" w14:textId="77777777" w:rsidR="00E8691A" w:rsidRPr="00E8691A" w:rsidRDefault="00E8691A" w:rsidP="00E8691A">
      <w:pPr>
        <w:shd w:val="clear" w:color="auto" w:fill="FFFFFF"/>
        <w:spacing w:before="100" w:beforeAutospacing="1" w:after="100" w:afterAutospacing="1" w:line="240" w:lineRule="auto"/>
        <w:rPr>
          <w:rFonts w:eastAsia="Times New Roman" w:cstheme="minorHAnsi"/>
          <w:color w:val="000000" w:themeColor="text1"/>
          <w:szCs w:val="24"/>
          <w:lang w:eastAsia="en-GB"/>
        </w:rPr>
      </w:pPr>
      <w:r w:rsidRPr="00E8691A">
        <w:rPr>
          <w:rFonts w:eastAsia="Times New Roman" w:cstheme="minorHAnsi"/>
          <w:color w:val="000000" w:themeColor="text1"/>
          <w:szCs w:val="24"/>
          <w:lang w:eastAsia="en-GB"/>
        </w:rPr>
        <w:t xml:space="preserve">-Digitale output, de bewegingssensor wordt vanuit de </w:t>
      </w:r>
      <w:proofErr w:type="spellStart"/>
      <w:r w:rsidRPr="00E8691A">
        <w:rPr>
          <w:rFonts w:eastAsia="Times New Roman" w:cstheme="minorHAnsi"/>
          <w:color w:val="000000" w:themeColor="text1"/>
          <w:szCs w:val="24"/>
          <w:lang w:eastAsia="en-GB"/>
        </w:rPr>
        <w:t>Arduino</w:t>
      </w:r>
      <w:proofErr w:type="spellEnd"/>
      <w:r w:rsidRPr="00E8691A">
        <w:rPr>
          <w:rFonts w:eastAsia="Times New Roman" w:cstheme="minorHAnsi"/>
          <w:color w:val="000000" w:themeColor="text1"/>
          <w:szCs w:val="24"/>
          <w:lang w:eastAsia="en-GB"/>
        </w:rPr>
        <w:t xml:space="preserve"> aangestuurd met een digitale pin</w:t>
      </w:r>
    </w:p>
    <w:p w14:paraId="6A1A0F97" w14:textId="77777777" w:rsidR="00E8691A" w:rsidRPr="00E8691A" w:rsidRDefault="00E8691A" w:rsidP="00E8691A">
      <w:pPr>
        <w:shd w:val="clear" w:color="auto" w:fill="FFFFFF"/>
        <w:spacing w:before="100" w:beforeAutospacing="1" w:after="100" w:afterAutospacing="1" w:line="240" w:lineRule="auto"/>
        <w:rPr>
          <w:rFonts w:eastAsia="Times New Roman" w:cstheme="minorHAnsi"/>
          <w:color w:val="000000" w:themeColor="text1"/>
          <w:szCs w:val="24"/>
          <w:lang w:eastAsia="en-GB"/>
        </w:rPr>
      </w:pPr>
      <w:r w:rsidRPr="00E8691A">
        <w:rPr>
          <w:rFonts w:eastAsia="Times New Roman" w:cstheme="minorHAnsi"/>
          <w:color w:val="000000" w:themeColor="text1"/>
          <w:szCs w:val="24"/>
          <w:lang w:eastAsia="en-GB"/>
        </w:rPr>
        <w:t xml:space="preserve">-Digitale input, de </w:t>
      </w:r>
      <w:proofErr w:type="spellStart"/>
      <w:r w:rsidRPr="00E8691A">
        <w:rPr>
          <w:rFonts w:eastAsia="Times New Roman" w:cstheme="minorHAnsi"/>
          <w:color w:val="000000" w:themeColor="text1"/>
          <w:szCs w:val="24"/>
          <w:lang w:eastAsia="en-GB"/>
        </w:rPr>
        <w:t>Arduino</w:t>
      </w:r>
      <w:proofErr w:type="spellEnd"/>
      <w:r w:rsidRPr="00E8691A">
        <w:rPr>
          <w:rFonts w:eastAsia="Times New Roman" w:cstheme="minorHAnsi"/>
          <w:color w:val="000000" w:themeColor="text1"/>
          <w:szCs w:val="24"/>
          <w:lang w:eastAsia="en-GB"/>
        </w:rPr>
        <w:t xml:space="preserve"> ontvangt in een digitale </w:t>
      </w:r>
      <w:proofErr w:type="spellStart"/>
      <w:r w:rsidRPr="00E8691A">
        <w:rPr>
          <w:rFonts w:eastAsia="Times New Roman" w:cstheme="minorHAnsi"/>
          <w:color w:val="000000" w:themeColor="text1"/>
          <w:szCs w:val="24"/>
          <w:lang w:eastAsia="en-GB"/>
        </w:rPr>
        <w:t>pindata</w:t>
      </w:r>
      <w:proofErr w:type="spellEnd"/>
      <w:r w:rsidRPr="00E8691A">
        <w:rPr>
          <w:rFonts w:eastAsia="Times New Roman" w:cstheme="minorHAnsi"/>
          <w:color w:val="000000" w:themeColor="text1"/>
          <w:szCs w:val="24"/>
          <w:lang w:eastAsia="en-GB"/>
        </w:rPr>
        <w:t xml:space="preserve"> vanuit de bewegingssensor </w:t>
      </w:r>
    </w:p>
    <w:p w14:paraId="04D505FA" w14:textId="77777777" w:rsidR="00E8691A" w:rsidRPr="00E8691A" w:rsidRDefault="00E8691A" w:rsidP="00E8691A">
      <w:pPr>
        <w:shd w:val="clear" w:color="auto" w:fill="FFFFFF"/>
        <w:spacing w:before="100" w:beforeAutospacing="1" w:after="100" w:afterAutospacing="1" w:line="240" w:lineRule="auto"/>
        <w:rPr>
          <w:rFonts w:eastAsia="Times New Roman" w:cstheme="minorHAnsi"/>
          <w:color w:val="000000" w:themeColor="text1"/>
          <w:szCs w:val="24"/>
          <w:lang w:eastAsia="en-GB"/>
        </w:rPr>
      </w:pPr>
      <w:r w:rsidRPr="00E8691A">
        <w:rPr>
          <w:rFonts w:eastAsia="Times New Roman" w:cstheme="minorHAnsi"/>
          <w:color w:val="000000" w:themeColor="text1"/>
          <w:szCs w:val="24"/>
          <w:lang w:eastAsia="en-GB"/>
        </w:rPr>
        <w:t xml:space="preserve">-PWM, gebruik van een potentiometer, de waarde van de potentiometer wordt in </w:t>
      </w:r>
      <w:proofErr w:type="spellStart"/>
      <w:r w:rsidRPr="00E8691A">
        <w:rPr>
          <w:rFonts w:eastAsia="Times New Roman" w:cstheme="minorHAnsi"/>
          <w:color w:val="000000" w:themeColor="text1"/>
          <w:szCs w:val="24"/>
          <w:lang w:eastAsia="en-GB"/>
        </w:rPr>
        <w:t>Pulse</w:t>
      </w:r>
      <w:proofErr w:type="spellEnd"/>
      <w:r w:rsidRPr="00E8691A">
        <w:rPr>
          <w:rFonts w:eastAsia="Times New Roman" w:cstheme="minorHAnsi"/>
          <w:color w:val="000000" w:themeColor="text1"/>
          <w:szCs w:val="24"/>
          <w:lang w:eastAsia="en-GB"/>
        </w:rPr>
        <w:t xml:space="preserve"> </w:t>
      </w:r>
      <w:proofErr w:type="spellStart"/>
      <w:r w:rsidRPr="00E8691A">
        <w:rPr>
          <w:rFonts w:eastAsia="Times New Roman" w:cstheme="minorHAnsi"/>
          <w:color w:val="000000" w:themeColor="text1"/>
          <w:szCs w:val="24"/>
          <w:lang w:eastAsia="en-GB"/>
        </w:rPr>
        <w:t>Width</w:t>
      </w:r>
      <w:proofErr w:type="spellEnd"/>
      <w:r w:rsidRPr="00E8691A">
        <w:rPr>
          <w:rFonts w:eastAsia="Times New Roman" w:cstheme="minorHAnsi"/>
          <w:color w:val="000000" w:themeColor="text1"/>
          <w:szCs w:val="24"/>
          <w:lang w:eastAsia="en-GB"/>
        </w:rPr>
        <w:t xml:space="preserve"> </w:t>
      </w:r>
      <w:proofErr w:type="spellStart"/>
      <w:r w:rsidRPr="00E8691A">
        <w:rPr>
          <w:rFonts w:eastAsia="Times New Roman" w:cstheme="minorHAnsi"/>
          <w:color w:val="000000" w:themeColor="text1"/>
          <w:szCs w:val="24"/>
          <w:lang w:eastAsia="en-GB"/>
        </w:rPr>
        <w:t>Modulation</w:t>
      </w:r>
      <w:proofErr w:type="spellEnd"/>
      <w:r w:rsidRPr="00E8691A">
        <w:rPr>
          <w:rFonts w:eastAsia="Times New Roman" w:cstheme="minorHAnsi"/>
          <w:color w:val="000000" w:themeColor="text1"/>
          <w:szCs w:val="24"/>
          <w:lang w:eastAsia="en-GB"/>
        </w:rPr>
        <w:t xml:space="preserve"> doorgegeven aan de </w:t>
      </w:r>
      <w:proofErr w:type="spellStart"/>
      <w:r w:rsidRPr="00E8691A">
        <w:rPr>
          <w:rFonts w:eastAsia="Times New Roman" w:cstheme="minorHAnsi"/>
          <w:color w:val="000000" w:themeColor="text1"/>
          <w:szCs w:val="24"/>
          <w:lang w:eastAsia="en-GB"/>
        </w:rPr>
        <w:t>Arduino</w:t>
      </w:r>
      <w:proofErr w:type="spellEnd"/>
    </w:p>
    <w:p w14:paraId="7B52ED6E" w14:textId="77777777" w:rsidR="00E8691A" w:rsidRPr="00E8691A" w:rsidRDefault="00E8691A" w:rsidP="00E8691A">
      <w:pPr>
        <w:shd w:val="clear" w:color="auto" w:fill="FFFFFF"/>
        <w:spacing w:before="100" w:beforeAutospacing="1" w:after="100" w:afterAutospacing="1" w:line="240" w:lineRule="auto"/>
        <w:rPr>
          <w:rFonts w:eastAsia="Times New Roman" w:cstheme="minorHAnsi"/>
          <w:color w:val="000000" w:themeColor="text1"/>
          <w:szCs w:val="24"/>
          <w:lang w:eastAsia="en-GB"/>
        </w:rPr>
      </w:pPr>
      <w:r w:rsidRPr="00E8691A">
        <w:rPr>
          <w:rFonts w:eastAsia="Times New Roman" w:cstheme="minorHAnsi"/>
          <w:color w:val="000000" w:themeColor="text1"/>
          <w:szCs w:val="24"/>
          <w:lang w:eastAsia="en-GB"/>
        </w:rPr>
        <w:t xml:space="preserve">-Analoge input, de digitale </w:t>
      </w:r>
      <w:proofErr w:type="spellStart"/>
      <w:r w:rsidRPr="00E8691A">
        <w:rPr>
          <w:rFonts w:eastAsia="Times New Roman" w:cstheme="minorHAnsi"/>
          <w:color w:val="000000" w:themeColor="text1"/>
          <w:szCs w:val="24"/>
          <w:lang w:eastAsia="en-GB"/>
        </w:rPr>
        <w:t>pins</w:t>
      </w:r>
      <w:proofErr w:type="spellEnd"/>
      <w:r w:rsidRPr="00E8691A">
        <w:rPr>
          <w:rFonts w:eastAsia="Times New Roman" w:cstheme="minorHAnsi"/>
          <w:color w:val="000000" w:themeColor="text1"/>
          <w:szCs w:val="24"/>
          <w:lang w:eastAsia="en-GB"/>
        </w:rPr>
        <w:t xml:space="preserve"> die ook gebruikt kunnen worden om analoge input te simuleren worden gebruikt voor de input van de potentiometer, en de potentiometer bestuurt een onderdeel van het eindproduct</w:t>
      </w:r>
    </w:p>
    <w:p w14:paraId="376B9C35" w14:textId="77777777" w:rsidR="00E8691A" w:rsidRPr="00E8691A" w:rsidRDefault="00E8691A" w:rsidP="00E8691A">
      <w:pPr>
        <w:numPr>
          <w:ilvl w:val="0"/>
          <w:numId w:val="2"/>
        </w:numPr>
        <w:shd w:val="clear" w:color="auto" w:fill="FFFFFF"/>
        <w:spacing w:before="100" w:beforeAutospacing="1" w:after="100" w:afterAutospacing="1" w:line="240" w:lineRule="auto"/>
        <w:ind w:left="375"/>
        <w:rPr>
          <w:rFonts w:eastAsia="Times New Roman" w:cstheme="minorHAnsi"/>
          <w:color w:val="2D3B45"/>
          <w:szCs w:val="24"/>
          <w:lang w:eastAsia="en-GB"/>
        </w:rPr>
      </w:pPr>
      <w:r w:rsidRPr="00E8691A">
        <w:rPr>
          <w:rFonts w:eastAsia="Times New Roman" w:cstheme="minorHAnsi"/>
          <w:color w:val="2D3B45"/>
          <w:szCs w:val="24"/>
          <w:lang w:eastAsia="en-GB"/>
        </w:rPr>
        <w:t>Er is seriële communicatie of een goedgekeurd alternatief voor communicatie toegepast, met berichtenverkeer in beide richtingen en op basis van een zelf opgesteld en gedocumenteerd protocol.</w:t>
      </w:r>
    </w:p>
    <w:p w14:paraId="365471D9" w14:textId="77777777" w:rsidR="00E8691A" w:rsidRPr="00E8691A" w:rsidRDefault="00E8691A" w:rsidP="00E8691A">
      <w:pPr>
        <w:shd w:val="clear" w:color="auto" w:fill="FFFFFF"/>
        <w:spacing w:before="100" w:beforeAutospacing="1" w:after="100" w:afterAutospacing="1" w:line="240" w:lineRule="auto"/>
        <w:ind w:left="375"/>
        <w:rPr>
          <w:rFonts w:eastAsia="Times New Roman" w:cstheme="minorHAnsi"/>
          <w:color w:val="000000" w:themeColor="text1"/>
          <w:szCs w:val="24"/>
          <w:lang w:eastAsia="en-GB"/>
        </w:rPr>
      </w:pPr>
      <w:r w:rsidRPr="00E8691A">
        <w:rPr>
          <w:rFonts w:eastAsia="Times New Roman" w:cstheme="minorHAnsi"/>
          <w:color w:val="000000" w:themeColor="text1"/>
          <w:szCs w:val="24"/>
          <w:lang w:eastAsia="en-GB"/>
        </w:rPr>
        <w:t xml:space="preserve">Er is verbinding via de seriële poort tussen de </w:t>
      </w:r>
      <w:proofErr w:type="spellStart"/>
      <w:r w:rsidRPr="00E8691A">
        <w:rPr>
          <w:rFonts w:eastAsia="Times New Roman" w:cstheme="minorHAnsi"/>
          <w:color w:val="000000" w:themeColor="text1"/>
          <w:szCs w:val="24"/>
          <w:lang w:eastAsia="en-GB"/>
        </w:rPr>
        <w:t>Arduino</w:t>
      </w:r>
      <w:proofErr w:type="spellEnd"/>
      <w:r w:rsidRPr="00E8691A">
        <w:rPr>
          <w:rFonts w:eastAsia="Times New Roman" w:cstheme="minorHAnsi"/>
          <w:color w:val="000000" w:themeColor="text1"/>
          <w:szCs w:val="24"/>
          <w:lang w:eastAsia="en-GB"/>
        </w:rPr>
        <w:t xml:space="preserve"> en Visual Studio, </w:t>
      </w:r>
      <w:proofErr w:type="spellStart"/>
      <w:r w:rsidRPr="00E8691A">
        <w:rPr>
          <w:rFonts w:eastAsia="Times New Roman" w:cstheme="minorHAnsi"/>
          <w:color w:val="000000" w:themeColor="text1"/>
          <w:szCs w:val="24"/>
          <w:lang w:eastAsia="en-GB"/>
        </w:rPr>
        <w:t>Arduino</w:t>
      </w:r>
      <w:proofErr w:type="spellEnd"/>
      <w:r w:rsidRPr="00E8691A">
        <w:rPr>
          <w:rFonts w:eastAsia="Times New Roman" w:cstheme="minorHAnsi"/>
          <w:color w:val="000000" w:themeColor="text1"/>
          <w:szCs w:val="24"/>
          <w:lang w:eastAsia="en-GB"/>
        </w:rPr>
        <w:t xml:space="preserve"> stuurt data en informatie en instructies door naar Visual Studio, en in Visual Studio kun je commando’s en instructies doorsturen naar de </w:t>
      </w:r>
      <w:proofErr w:type="spellStart"/>
      <w:r w:rsidRPr="00E8691A">
        <w:rPr>
          <w:rFonts w:eastAsia="Times New Roman" w:cstheme="minorHAnsi"/>
          <w:color w:val="000000" w:themeColor="text1"/>
          <w:szCs w:val="24"/>
          <w:lang w:eastAsia="en-GB"/>
        </w:rPr>
        <w:t>Arduino</w:t>
      </w:r>
      <w:proofErr w:type="spellEnd"/>
      <w:r w:rsidRPr="00E8691A">
        <w:rPr>
          <w:rFonts w:eastAsia="Times New Roman" w:cstheme="minorHAnsi"/>
          <w:color w:val="000000" w:themeColor="text1"/>
          <w:szCs w:val="24"/>
          <w:lang w:eastAsia="en-GB"/>
        </w:rPr>
        <w:t>, die daar iets nuttigs mee doet.</w:t>
      </w:r>
    </w:p>
    <w:p w14:paraId="60A06E71" w14:textId="77777777" w:rsidR="00E8691A" w:rsidRPr="00E8691A" w:rsidRDefault="00E8691A" w:rsidP="00E8691A">
      <w:pPr>
        <w:numPr>
          <w:ilvl w:val="0"/>
          <w:numId w:val="2"/>
        </w:numPr>
        <w:shd w:val="clear" w:color="auto" w:fill="FFFFFF"/>
        <w:spacing w:before="100" w:beforeAutospacing="1" w:after="100" w:afterAutospacing="1" w:line="240" w:lineRule="auto"/>
        <w:ind w:left="375"/>
        <w:rPr>
          <w:rFonts w:eastAsia="Times New Roman" w:cstheme="minorHAnsi"/>
          <w:color w:val="2D3B45"/>
          <w:szCs w:val="24"/>
          <w:lang w:eastAsia="en-GB"/>
        </w:rPr>
      </w:pPr>
      <w:r w:rsidRPr="00E8691A">
        <w:rPr>
          <w:rFonts w:eastAsia="Times New Roman" w:cstheme="minorHAnsi"/>
          <w:color w:val="2D3B45"/>
          <w:szCs w:val="24"/>
          <w:lang w:eastAsia="en-GB"/>
        </w:rPr>
        <w:t>Het programma is opgedeeld in modules en herbruikbare functies.</w:t>
      </w:r>
    </w:p>
    <w:p w14:paraId="05B9D260" w14:textId="77777777" w:rsidR="00E8691A" w:rsidRPr="00E8691A" w:rsidRDefault="00E8691A" w:rsidP="00E8691A">
      <w:pPr>
        <w:shd w:val="clear" w:color="auto" w:fill="FFFFFF"/>
        <w:spacing w:before="100" w:beforeAutospacing="1" w:after="100" w:afterAutospacing="1" w:line="240" w:lineRule="auto"/>
        <w:ind w:left="375"/>
        <w:rPr>
          <w:rFonts w:eastAsia="Times New Roman" w:cstheme="minorHAnsi"/>
          <w:color w:val="000000" w:themeColor="text1"/>
          <w:szCs w:val="24"/>
          <w:lang w:eastAsia="en-GB"/>
        </w:rPr>
      </w:pPr>
      <w:r w:rsidRPr="00E8691A">
        <w:rPr>
          <w:rFonts w:eastAsia="Times New Roman" w:cstheme="minorHAnsi"/>
          <w:color w:val="000000" w:themeColor="text1"/>
          <w:szCs w:val="24"/>
          <w:lang w:eastAsia="en-GB"/>
        </w:rPr>
        <w:t xml:space="preserve">Herhaalcode in de </w:t>
      </w:r>
      <w:proofErr w:type="spellStart"/>
      <w:r w:rsidRPr="00E8691A">
        <w:rPr>
          <w:rFonts w:eastAsia="Times New Roman" w:cstheme="minorHAnsi"/>
          <w:color w:val="000000" w:themeColor="text1"/>
          <w:szCs w:val="24"/>
          <w:lang w:eastAsia="en-GB"/>
        </w:rPr>
        <w:t>Arduino</w:t>
      </w:r>
      <w:proofErr w:type="spellEnd"/>
      <w:r w:rsidRPr="00E8691A">
        <w:rPr>
          <w:rFonts w:eastAsia="Times New Roman" w:cstheme="minorHAnsi"/>
          <w:color w:val="000000" w:themeColor="text1"/>
          <w:szCs w:val="24"/>
          <w:lang w:eastAsia="en-GB"/>
        </w:rPr>
        <w:t xml:space="preserve"> wordt zo veel mogelijk beperkt door het gebruik van </w:t>
      </w:r>
      <w:proofErr w:type="spellStart"/>
      <w:r w:rsidRPr="00E8691A">
        <w:rPr>
          <w:rFonts w:eastAsia="Times New Roman" w:cstheme="minorHAnsi"/>
          <w:color w:val="000000" w:themeColor="text1"/>
          <w:szCs w:val="24"/>
          <w:lang w:eastAsia="en-GB"/>
        </w:rPr>
        <w:t>methods</w:t>
      </w:r>
      <w:proofErr w:type="spellEnd"/>
      <w:r w:rsidRPr="00E8691A">
        <w:rPr>
          <w:rFonts w:eastAsia="Times New Roman" w:cstheme="minorHAnsi"/>
          <w:color w:val="000000" w:themeColor="text1"/>
          <w:szCs w:val="24"/>
          <w:lang w:eastAsia="en-GB"/>
        </w:rPr>
        <w:t>. Dit houdt de code kort en overzichtelijk, en ook herbruikbaar.</w:t>
      </w:r>
    </w:p>
    <w:p w14:paraId="44C860E0" w14:textId="77777777" w:rsidR="00E8691A" w:rsidRPr="00E8691A" w:rsidRDefault="00E8691A" w:rsidP="00E8691A">
      <w:pPr>
        <w:numPr>
          <w:ilvl w:val="0"/>
          <w:numId w:val="2"/>
        </w:numPr>
        <w:shd w:val="clear" w:color="auto" w:fill="FFFFFF"/>
        <w:spacing w:before="100" w:beforeAutospacing="1" w:after="100" w:afterAutospacing="1" w:line="240" w:lineRule="auto"/>
        <w:ind w:left="375"/>
        <w:rPr>
          <w:rFonts w:eastAsia="Times New Roman" w:cstheme="minorHAnsi"/>
          <w:color w:val="2D3B45"/>
          <w:szCs w:val="24"/>
          <w:lang w:eastAsia="en-GB"/>
        </w:rPr>
      </w:pPr>
      <w:r w:rsidRPr="00E8691A">
        <w:rPr>
          <w:rFonts w:eastAsia="Times New Roman" w:cstheme="minorHAnsi"/>
          <w:color w:val="2D3B45"/>
          <w:szCs w:val="24"/>
          <w:lang w:eastAsia="en-GB"/>
        </w:rPr>
        <w:t>De code is leesbaar en gedocumenteerd (duidelijke naamgeving van variabelen en functies, weinig duplicatie van code).</w:t>
      </w:r>
    </w:p>
    <w:p w14:paraId="56394D76" w14:textId="77777777" w:rsidR="00E8691A" w:rsidRPr="00E8691A" w:rsidRDefault="00E8691A" w:rsidP="00E8691A">
      <w:pPr>
        <w:shd w:val="clear" w:color="auto" w:fill="FFFFFF"/>
        <w:spacing w:before="100" w:beforeAutospacing="1" w:after="100" w:afterAutospacing="1" w:line="240" w:lineRule="auto"/>
        <w:ind w:left="375"/>
        <w:rPr>
          <w:rFonts w:eastAsia="Times New Roman" w:cstheme="minorHAnsi"/>
          <w:color w:val="000000" w:themeColor="text1"/>
          <w:szCs w:val="24"/>
          <w:lang w:eastAsia="en-GB"/>
        </w:rPr>
      </w:pPr>
      <w:r w:rsidRPr="00E8691A">
        <w:rPr>
          <w:rFonts w:eastAsia="Times New Roman" w:cstheme="minorHAnsi"/>
          <w:color w:val="000000" w:themeColor="text1"/>
          <w:szCs w:val="24"/>
          <w:lang w:eastAsia="en-GB"/>
        </w:rPr>
        <w:t xml:space="preserve">Elke </w:t>
      </w:r>
      <w:proofErr w:type="spellStart"/>
      <w:r w:rsidRPr="00E8691A">
        <w:rPr>
          <w:rFonts w:eastAsia="Times New Roman" w:cstheme="minorHAnsi"/>
          <w:color w:val="000000" w:themeColor="text1"/>
          <w:szCs w:val="24"/>
          <w:lang w:eastAsia="en-GB"/>
        </w:rPr>
        <w:t>method</w:t>
      </w:r>
      <w:proofErr w:type="spellEnd"/>
      <w:r w:rsidRPr="00E8691A">
        <w:rPr>
          <w:rFonts w:eastAsia="Times New Roman" w:cstheme="minorHAnsi"/>
          <w:color w:val="000000" w:themeColor="text1"/>
          <w:szCs w:val="24"/>
          <w:lang w:eastAsia="en-GB"/>
        </w:rPr>
        <w:t xml:space="preserve"> krijgt een korte commentaar beschrijving en er is een </w:t>
      </w:r>
      <w:proofErr w:type="spellStart"/>
      <w:r w:rsidRPr="00E8691A">
        <w:rPr>
          <w:rFonts w:eastAsia="Times New Roman" w:cstheme="minorHAnsi"/>
          <w:color w:val="000000" w:themeColor="text1"/>
          <w:szCs w:val="24"/>
          <w:lang w:eastAsia="en-GB"/>
        </w:rPr>
        <w:t>sequentiele</w:t>
      </w:r>
      <w:proofErr w:type="spellEnd"/>
      <w:r w:rsidRPr="00E8691A">
        <w:rPr>
          <w:rFonts w:eastAsia="Times New Roman" w:cstheme="minorHAnsi"/>
          <w:color w:val="000000" w:themeColor="text1"/>
          <w:szCs w:val="24"/>
          <w:lang w:eastAsia="en-GB"/>
        </w:rPr>
        <w:t xml:space="preserve"> commentaar beschrijving in de Setup en de Loop functies, zodat duidelijk is wat in welke volgorde wordt uitgevoerd door de </w:t>
      </w:r>
      <w:proofErr w:type="spellStart"/>
      <w:r w:rsidRPr="00E8691A">
        <w:rPr>
          <w:rFonts w:eastAsia="Times New Roman" w:cstheme="minorHAnsi"/>
          <w:color w:val="000000" w:themeColor="text1"/>
          <w:szCs w:val="24"/>
          <w:lang w:eastAsia="en-GB"/>
        </w:rPr>
        <w:t>Arduino</w:t>
      </w:r>
      <w:proofErr w:type="spellEnd"/>
      <w:r w:rsidRPr="00E8691A">
        <w:rPr>
          <w:rFonts w:eastAsia="Times New Roman" w:cstheme="minorHAnsi"/>
          <w:color w:val="000000" w:themeColor="text1"/>
          <w:szCs w:val="24"/>
          <w:lang w:eastAsia="en-GB"/>
        </w:rPr>
        <w:t>.</w:t>
      </w:r>
    </w:p>
    <w:p w14:paraId="6F5D8AC5" w14:textId="77777777" w:rsidR="00E8691A" w:rsidRPr="00E8691A" w:rsidRDefault="00E8691A" w:rsidP="00E8691A">
      <w:pPr>
        <w:numPr>
          <w:ilvl w:val="0"/>
          <w:numId w:val="2"/>
        </w:numPr>
        <w:shd w:val="clear" w:color="auto" w:fill="FFFFFF"/>
        <w:spacing w:before="100" w:beforeAutospacing="1" w:after="100" w:afterAutospacing="1" w:line="240" w:lineRule="auto"/>
        <w:ind w:left="375"/>
        <w:rPr>
          <w:rFonts w:eastAsia="Times New Roman" w:cstheme="minorHAnsi"/>
          <w:color w:val="2D3B45"/>
          <w:szCs w:val="24"/>
          <w:lang w:eastAsia="en-GB"/>
        </w:rPr>
      </w:pPr>
      <w:r w:rsidRPr="00E8691A">
        <w:rPr>
          <w:rFonts w:eastAsia="Times New Roman" w:cstheme="minorHAnsi"/>
          <w:color w:val="2D3B45"/>
          <w:szCs w:val="24"/>
          <w:lang w:eastAsia="en-GB"/>
        </w:rPr>
        <w:t xml:space="preserve">Het </w:t>
      </w:r>
      <w:proofErr w:type="spellStart"/>
      <w:r w:rsidRPr="00E8691A">
        <w:rPr>
          <w:rFonts w:eastAsia="Times New Roman" w:cstheme="minorHAnsi"/>
          <w:color w:val="2D3B45"/>
          <w:szCs w:val="24"/>
          <w:lang w:eastAsia="en-GB"/>
        </w:rPr>
        <w:t>Arduino</w:t>
      </w:r>
      <w:proofErr w:type="spellEnd"/>
      <w:r w:rsidRPr="00E8691A">
        <w:rPr>
          <w:rFonts w:eastAsia="Times New Roman" w:cstheme="minorHAnsi"/>
          <w:color w:val="2D3B45"/>
          <w:szCs w:val="24"/>
          <w:lang w:eastAsia="en-GB"/>
        </w:rPr>
        <w:t xml:space="preserve"> programma werkt zoals verwacht. Eventuele programmafouten kunnen verklaard worden.</w:t>
      </w:r>
    </w:p>
    <w:p w14:paraId="72A19EC6" w14:textId="52165447" w:rsidR="00E8691A" w:rsidRPr="00E8691A" w:rsidRDefault="00E8691A" w:rsidP="00E8691A">
      <w:pPr>
        <w:shd w:val="clear" w:color="auto" w:fill="FFFFFF"/>
        <w:spacing w:before="100" w:beforeAutospacing="1" w:after="100" w:afterAutospacing="1" w:line="240" w:lineRule="auto"/>
        <w:ind w:left="375"/>
        <w:rPr>
          <w:rFonts w:eastAsia="Times New Roman" w:cstheme="minorHAnsi"/>
          <w:color w:val="000000" w:themeColor="text1"/>
          <w:szCs w:val="24"/>
          <w:lang w:eastAsia="en-GB"/>
        </w:rPr>
      </w:pPr>
      <w:r w:rsidRPr="00E8691A">
        <w:rPr>
          <w:rFonts w:eastAsia="Times New Roman" w:cstheme="minorHAnsi"/>
          <w:color w:val="000000" w:themeColor="text1"/>
          <w:szCs w:val="24"/>
          <w:lang w:eastAsia="en-GB"/>
        </w:rPr>
        <w:t xml:space="preserve">De </w:t>
      </w:r>
      <w:proofErr w:type="spellStart"/>
      <w:r w:rsidRPr="00E8691A">
        <w:rPr>
          <w:rFonts w:eastAsia="Times New Roman" w:cstheme="minorHAnsi"/>
          <w:color w:val="000000" w:themeColor="text1"/>
          <w:szCs w:val="24"/>
          <w:lang w:eastAsia="en-GB"/>
        </w:rPr>
        <w:t>Arduinocode</w:t>
      </w:r>
      <w:proofErr w:type="spellEnd"/>
      <w:r w:rsidRPr="00E8691A">
        <w:rPr>
          <w:rFonts w:eastAsia="Times New Roman" w:cstheme="minorHAnsi"/>
          <w:color w:val="000000" w:themeColor="text1"/>
          <w:szCs w:val="24"/>
          <w:lang w:eastAsia="en-GB"/>
        </w:rPr>
        <w:t xml:space="preserve"> is vooraf goed bedacht en er wordt gebruik gemaakt van herbruikbare </w:t>
      </w:r>
      <w:proofErr w:type="spellStart"/>
      <w:r w:rsidRPr="00E8691A">
        <w:rPr>
          <w:rFonts w:eastAsia="Times New Roman" w:cstheme="minorHAnsi"/>
          <w:color w:val="000000" w:themeColor="text1"/>
          <w:szCs w:val="24"/>
          <w:lang w:eastAsia="en-GB"/>
        </w:rPr>
        <w:t>methods</w:t>
      </w:r>
      <w:proofErr w:type="spellEnd"/>
      <w:r w:rsidRPr="00E8691A">
        <w:rPr>
          <w:rFonts w:eastAsia="Times New Roman" w:cstheme="minorHAnsi"/>
          <w:color w:val="000000" w:themeColor="text1"/>
          <w:szCs w:val="24"/>
          <w:lang w:eastAsia="en-GB"/>
        </w:rPr>
        <w:t xml:space="preserve">. Voorderest wordt er goed van tevoren </w:t>
      </w:r>
      <w:proofErr w:type="spellStart"/>
      <w:r w:rsidRPr="00E8691A">
        <w:rPr>
          <w:rFonts w:eastAsia="Times New Roman" w:cstheme="minorHAnsi"/>
          <w:color w:val="000000" w:themeColor="text1"/>
          <w:szCs w:val="24"/>
          <w:lang w:eastAsia="en-GB"/>
        </w:rPr>
        <w:t>gebugtest</w:t>
      </w:r>
      <w:proofErr w:type="spellEnd"/>
      <w:r w:rsidRPr="00E8691A">
        <w:rPr>
          <w:rFonts w:eastAsia="Times New Roman" w:cstheme="minorHAnsi"/>
          <w:color w:val="000000" w:themeColor="text1"/>
          <w:szCs w:val="24"/>
          <w:lang w:eastAsia="en-GB"/>
        </w:rPr>
        <w:t xml:space="preserve"> om te zorgen dat de </w:t>
      </w:r>
      <w:proofErr w:type="spellStart"/>
      <w:r w:rsidRPr="00E8691A">
        <w:rPr>
          <w:rFonts w:eastAsia="Times New Roman" w:cstheme="minorHAnsi"/>
          <w:color w:val="000000" w:themeColor="text1"/>
          <w:szCs w:val="24"/>
          <w:lang w:eastAsia="en-GB"/>
        </w:rPr>
        <w:t>Arduino</w:t>
      </w:r>
      <w:proofErr w:type="spellEnd"/>
      <w:r w:rsidRPr="00E8691A">
        <w:rPr>
          <w:rFonts w:eastAsia="Times New Roman" w:cstheme="minorHAnsi"/>
          <w:color w:val="000000" w:themeColor="text1"/>
          <w:szCs w:val="24"/>
          <w:lang w:eastAsia="en-GB"/>
        </w:rPr>
        <w:t xml:space="preserve"> foutvrij is.</w:t>
      </w:r>
    </w:p>
    <w:p w14:paraId="3D5511D5" w14:textId="77777777" w:rsidR="00E8691A" w:rsidRPr="00E8691A" w:rsidRDefault="00E8691A" w:rsidP="00E8691A">
      <w:pPr>
        <w:numPr>
          <w:ilvl w:val="0"/>
          <w:numId w:val="2"/>
        </w:numPr>
        <w:shd w:val="clear" w:color="auto" w:fill="FFFFFF"/>
        <w:spacing w:before="100" w:beforeAutospacing="1" w:after="100" w:afterAutospacing="1" w:line="240" w:lineRule="auto"/>
        <w:ind w:left="375"/>
        <w:rPr>
          <w:rFonts w:eastAsia="Times New Roman" w:cstheme="minorHAnsi"/>
          <w:color w:val="2D3B45"/>
          <w:szCs w:val="24"/>
          <w:lang w:eastAsia="en-GB"/>
        </w:rPr>
      </w:pPr>
      <w:r w:rsidRPr="00E8691A">
        <w:rPr>
          <w:rFonts w:eastAsia="Times New Roman" w:cstheme="minorHAnsi"/>
          <w:color w:val="2D3B45"/>
          <w:szCs w:val="24"/>
          <w:lang w:eastAsia="en-GB"/>
        </w:rPr>
        <w:t>Er zijn andere sensoren en actuatoren gebruikt dan alleen die bij de OIT12 les gebruikt worden.</w:t>
      </w:r>
    </w:p>
    <w:p w14:paraId="71C451C5" w14:textId="473F5B7F" w:rsidR="00F7643D" w:rsidRDefault="00E8691A" w:rsidP="00E8691A">
      <w:pPr>
        <w:shd w:val="clear" w:color="auto" w:fill="FFFFFF"/>
        <w:spacing w:before="100" w:beforeAutospacing="1" w:after="100" w:afterAutospacing="1" w:line="240" w:lineRule="auto"/>
        <w:ind w:left="375"/>
        <w:rPr>
          <w:rFonts w:eastAsia="Times New Roman" w:cstheme="minorHAnsi"/>
          <w:color w:val="000000" w:themeColor="text1"/>
          <w:szCs w:val="24"/>
          <w:lang w:eastAsia="en-GB"/>
        </w:rPr>
      </w:pPr>
      <w:r w:rsidRPr="00E8691A">
        <w:rPr>
          <w:rFonts w:eastAsia="Times New Roman" w:cstheme="minorHAnsi"/>
          <w:color w:val="000000" w:themeColor="text1"/>
          <w:szCs w:val="24"/>
          <w:lang w:eastAsia="en-GB"/>
        </w:rPr>
        <w:t xml:space="preserve">Er wordt een bewegingssensor gebruikt die geleend wordt bij de ISSD, en een luidspreker die geluiden die relevant zijn voor het eindproduct afspeelt en aangestuurd wordt door de </w:t>
      </w:r>
      <w:proofErr w:type="spellStart"/>
      <w:r w:rsidRPr="00E8691A">
        <w:rPr>
          <w:rFonts w:eastAsia="Times New Roman" w:cstheme="minorHAnsi"/>
          <w:color w:val="000000" w:themeColor="text1"/>
          <w:szCs w:val="24"/>
          <w:lang w:eastAsia="en-GB"/>
        </w:rPr>
        <w:t>Arduino</w:t>
      </w:r>
      <w:proofErr w:type="spellEnd"/>
      <w:r>
        <w:rPr>
          <w:rFonts w:eastAsia="Times New Roman" w:cstheme="minorHAnsi"/>
          <w:color w:val="000000" w:themeColor="text1"/>
          <w:szCs w:val="24"/>
          <w:lang w:eastAsia="en-GB"/>
        </w:rPr>
        <w:t>.</w:t>
      </w:r>
    </w:p>
    <w:p w14:paraId="41102FBC" w14:textId="27FD2C3F" w:rsidR="00E8691A" w:rsidRDefault="009523C8" w:rsidP="00A01027">
      <w:pPr>
        <w:pStyle w:val="Heading2"/>
        <w:rPr>
          <w:rFonts w:eastAsia="Times New Roman"/>
          <w:lang w:eastAsia="en-GB"/>
        </w:rPr>
      </w:pPr>
      <w:bookmarkStart w:id="8" w:name="_Toc513448296"/>
      <w:bookmarkStart w:id="9" w:name="_Toc514068284"/>
      <w:r>
        <w:lastRenderedPageBreak/>
        <w:t xml:space="preserve">Concept </w:t>
      </w:r>
      <w:r w:rsidR="00E8691A">
        <w:rPr>
          <w:rFonts w:eastAsia="Times New Roman"/>
          <w:lang w:eastAsia="en-GB"/>
        </w:rPr>
        <w:t>Software</w:t>
      </w:r>
      <w:bookmarkEnd w:id="8"/>
      <w:bookmarkEnd w:id="9"/>
    </w:p>
    <w:p w14:paraId="250412B2" w14:textId="77777777" w:rsidR="00E8691A" w:rsidRDefault="00E8691A" w:rsidP="00E8691A">
      <w:pPr>
        <w:rPr>
          <w:u w:val="single"/>
        </w:rPr>
      </w:pPr>
      <w:r>
        <w:rPr>
          <w:u w:val="single"/>
        </w:rPr>
        <w:t xml:space="preserve">Fouthandeling is overal geprogrammeerd middels </w:t>
      </w:r>
      <w:proofErr w:type="spellStart"/>
      <w:r>
        <w:rPr>
          <w:u w:val="single"/>
        </w:rPr>
        <w:t>exception</w:t>
      </w:r>
      <w:proofErr w:type="spellEnd"/>
      <w:r>
        <w:rPr>
          <w:u w:val="single"/>
        </w:rPr>
        <w:t xml:space="preserve"> handeling</w:t>
      </w:r>
    </w:p>
    <w:p w14:paraId="284DF083" w14:textId="77777777" w:rsidR="00E8691A" w:rsidRPr="00EC1F70" w:rsidRDefault="00E8691A" w:rsidP="00E8691A">
      <w:r w:rsidRPr="00EC1F70">
        <w:t xml:space="preserve">Voor standaard problemen kunnen we </w:t>
      </w:r>
      <w:proofErr w:type="spellStart"/>
      <w:r w:rsidRPr="00EC1F70">
        <w:t>exceptions</w:t>
      </w:r>
      <w:proofErr w:type="spellEnd"/>
      <w:r w:rsidRPr="00EC1F70">
        <w:t xml:space="preserve"> goed gebruiken. In het geval van </w:t>
      </w:r>
      <w:r>
        <w:t>“</w:t>
      </w:r>
      <w:r w:rsidRPr="00EC1F70">
        <w:t xml:space="preserve">memory out of </w:t>
      </w:r>
      <w:proofErr w:type="spellStart"/>
      <w:r w:rsidRPr="00EC1F70">
        <w:t>space</w:t>
      </w:r>
      <w:proofErr w:type="spellEnd"/>
      <w:r>
        <w:t>”</w:t>
      </w:r>
      <w:r w:rsidRPr="00EC1F70">
        <w:t xml:space="preserve"> of bepaalde gegevens die niet kloppen is het een handige optie om </w:t>
      </w:r>
      <w:proofErr w:type="spellStart"/>
      <w:r w:rsidRPr="00EC1F70">
        <w:t>exceptions</w:t>
      </w:r>
      <w:proofErr w:type="spellEnd"/>
      <w:r w:rsidRPr="00EC1F70">
        <w:t xml:space="preserve"> te gebruiken en zo het probleem efficiënt en snel op te lossen. Naast deze standaard problemen kan je ook andere problemen oplossen zoals een speler die een verkeerde zet doet. Dan kan je voor vrijwel elke foute zet dezelfde foutmelding geven naar de gebruiken in plaats van dat je alle foute zetten individueel moet implementeren. Ook in het geval dat er andere problemen zijn kan je gemakkelijk bekijken of een </w:t>
      </w:r>
      <w:proofErr w:type="spellStart"/>
      <w:r w:rsidRPr="00EC1F70">
        <w:t>exception</w:t>
      </w:r>
      <w:proofErr w:type="spellEnd"/>
      <w:r w:rsidRPr="00EC1F70">
        <w:t xml:space="preserve"> een goede oplossing is of niet. Voor herhaaldelijke problemen is het een prima oplossing.</w:t>
      </w:r>
    </w:p>
    <w:p w14:paraId="51108DC2" w14:textId="77777777" w:rsidR="00E8691A" w:rsidRDefault="00E8691A" w:rsidP="00E8691A">
      <w:r>
        <w:t xml:space="preserve"> </w:t>
      </w:r>
    </w:p>
    <w:p w14:paraId="031B1FDA" w14:textId="77777777" w:rsidR="00E8691A" w:rsidRDefault="00E8691A" w:rsidP="00E8691A">
      <w:pPr>
        <w:rPr>
          <w:u w:val="single"/>
        </w:rPr>
      </w:pPr>
      <w:r>
        <w:rPr>
          <w:u w:val="single"/>
        </w:rPr>
        <w:t>Code bestaat uit minimaal 6 functionele klassen</w:t>
      </w:r>
    </w:p>
    <w:p w14:paraId="42A18F8A" w14:textId="77777777" w:rsidR="00E8691A" w:rsidRDefault="00E8691A" w:rsidP="00E8691A">
      <w:r>
        <w:t>Voorlopige klassen</w:t>
      </w:r>
    </w:p>
    <w:p w14:paraId="4B0C7474" w14:textId="77777777" w:rsidR="00E8691A" w:rsidRDefault="00E8691A" w:rsidP="00E8691A">
      <w:pPr>
        <w:pStyle w:val="ListParagraph"/>
        <w:numPr>
          <w:ilvl w:val="0"/>
          <w:numId w:val="3"/>
        </w:numPr>
      </w:pPr>
      <w:r>
        <w:t>Speelstukken</w:t>
      </w:r>
    </w:p>
    <w:p w14:paraId="37DC7662" w14:textId="77777777" w:rsidR="00E8691A" w:rsidRDefault="00E8691A" w:rsidP="00E8691A">
      <w:pPr>
        <w:pStyle w:val="ListParagraph"/>
        <w:numPr>
          <w:ilvl w:val="0"/>
          <w:numId w:val="3"/>
        </w:numPr>
      </w:pPr>
      <w:r>
        <w:t>Instellingen</w:t>
      </w:r>
    </w:p>
    <w:p w14:paraId="1FB66B30" w14:textId="77777777" w:rsidR="00E8691A" w:rsidRDefault="00E8691A" w:rsidP="00E8691A">
      <w:pPr>
        <w:pStyle w:val="ListParagraph"/>
        <w:numPr>
          <w:ilvl w:val="0"/>
          <w:numId w:val="3"/>
        </w:numPr>
      </w:pPr>
      <w:r>
        <w:t>Menu</w:t>
      </w:r>
    </w:p>
    <w:p w14:paraId="343AE542" w14:textId="77777777" w:rsidR="00E8691A" w:rsidRDefault="00E8691A" w:rsidP="00E8691A">
      <w:pPr>
        <w:pStyle w:val="ListParagraph"/>
        <w:numPr>
          <w:ilvl w:val="0"/>
          <w:numId w:val="3"/>
        </w:numPr>
      </w:pPr>
      <w:r>
        <w:t>Dobbelstenen</w:t>
      </w:r>
    </w:p>
    <w:p w14:paraId="5279E021" w14:textId="77777777" w:rsidR="00E8691A" w:rsidRDefault="00E8691A" w:rsidP="00E8691A">
      <w:pPr>
        <w:pStyle w:val="ListParagraph"/>
        <w:numPr>
          <w:ilvl w:val="0"/>
          <w:numId w:val="3"/>
        </w:numPr>
      </w:pPr>
      <w:proofErr w:type="spellStart"/>
      <w:r>
        <w:t>Arduino</w:t>
      </w:r>
      <w:proofErr w:type="spellEnd"/>
    </w:p>
    <w:p w14:paraId="289832F2" w14:textId="77777777" w:rsidR="00E8691A" w:rsidRDefault="00E8691A" w:rsidP="00E8691A">
      <w:pPr>
        <w:pStyle w:val="ListParagraph"/>
        <w:numPr>
          <w:ilvl w:val="0"/>
          <w:numId w:val="3"/>
        </w:numPr>
      </w:pPr>
      <w:r>
        <w:t>Beurten</w:t>
      </w:r>
    </w:p>
    <w:p w14:paraId="71E74966" w14:textId="77777777" w:rsidR="00E8691A" w:rsidRDefault="00E8691A" w:rsidP="00E8691A">
      <w:pPr>
        <w:pStyle w:val="ListParagraph"/>
        <w:numPr>
          <w:ilvl w:val="0"/>
          <w:numId w:val="3"/>
        </w:numPr>
      </w:pPr>
      <w:r>
        <w:t>TBD</w:t>
      </w:r>
    </w:p>
    <w:p w14:paraId="50F7C5F0" w14:textId="77777777" w:rsidR="00E8691A" w:rsidRDefault="00E8691A" w:rsidP="00E8691A">
      <w:r>
        <w:t xml:space="preserve">Om aan deze eis te voldoen moeten we voorafgaand bedenken welke klassen we nodig hebben, wat er in deze klassen moet komen te zitten en hoe wij deze gaan toepassen. Misschien moeten we een klasse opsplitsen om aan 6 klassen te komen. Het is waarschijnlijk dat we tijdens </w:t>
      </w:r>
      <w:proofErr w:type="gramStart"/>
      <w:r>
        <w:t>het</w:t>
      </w:r>
      <w:proofErr w:type="gramEnd"/>
      <w:r>
        <w:t xml:space="preserve"> realisatie nieuwe klassen aan moeten maken om een of andere reden, zelfs met uren planning kun je namelijk makkelijk iets over het hoofd zien.</w:t>
      </w:r>
    </w:p>
    <w:p w14:paraId="4C717A01" w14:textId="77777777" w:rsidR="00E8691A" w:rsidRDefault="00E8691A" w:rsidP="00E8691A">
      <w:pPr>
        <w:rPr>
          <w:u w:val="single"/>
        </w:rPr>
      </w:pPr>
      <w:r w:rsidRPr="0035710A">
        <w:rPr>
          <w:u w:val="single"/>
        </w:rPr>
        <w:t>Het vooraf gemaakte UML-klassendiagram komt overeen met later geprogrammeerde code</w:t>
      </w:r>
    </w:p>
    <w:p w14:paraId="38624ED5" w14:textId="77777777" w:rsidR="00E8691A" w:rsidRDefault="00E8691A" w:rsidP="00E8691A">
      <w:r>
        <w:t>Voordat wij daadwerkelijk gaan programmeren moeten wij dus bedenken wat de eigenschappen van elke klasse moet zijn, en welke methodes erin moeten komen, dus wat ze allemaal precies doen.</w:t>
      </w:r>
    </w:p>
    <w:p w14:paraId="2E770C62" w14:textId="77777777" w:rsidR="00E8691A" w:rsidRDefault="00E8691A" w:rsidP="00E8691A">
      <w:r>
        <w:t>Ook moeten we, als we erachter komen dat we nieuwe klassen nodig hebben, deze klassen ook via een UML-klassendiagram uitwerken.</w:t>
      </w:r>
    </w:p>
    <w:p w14:paraId="2822DEA0" w14:textId="77777777" w:rsidR="00E8691A" w:rsidRDefault="00E8691A" w:rsidP="00E8691A"/>
    <w:p w14:paraId="5CC35D7D" w14:textId="77777777" w:rsidR="00E8691A" w:rsidRDefault="00E8691A" w:rsidP="00E8691A">
      <w:pPr>
        <w:rPr>
          <w:u w:val="single"/>
        </w:rPr>
      </w:pPr>
      <w:r>
        <w:rPr>
          <w:u w:val="single"/>
        </w:rPr>
        <w:t>Het programma maakt op meerdere plaatsen gebruik van file handeling</w:t>
      </w:r>
    </w:p>
    <w:p w14:paraId="4DE67B8C" w14:textId="77777777" w:rsidR="00E8691A" w:rsidRPr="00EC1F70" w:rsidRDefault="00E8691A" w:rsidP="00E8691A">
      <w:r w:rsidRPr="00EC1F70">
        <w:t>We kunnen voor onze proftaak file handling voor een aantal problemen goed gebruiken. File handeling kunnen we toepassen in de vorm van spelregels van de verschillende spelletjes, het onthouden van een schaakpartij door coördinaten op te slaan en op te slaan zijn. Er zullen ook nog wel wat andere mogelijkheden zijn voor het gebruik van file handeling wat betreft andere methodes zodat ze makkelijker kunnen worden gemaakt.</w:t>
      </w:r>
    </w:p>
    <w:p w14:paraId="1E1E7C5C" w14:textId="77777777" w:rsidR="00E8691A" w:rsidRDefault="00E8691A" w:rsidP="00E8691A">
      <w:pPr>
        <w:rPr>
          <w:rFonts w:cstheme="minorHAnsi"/>
          <w:color w:val="2D3B45"/>
          <w:u w:val="single"/>
          <w:shd w:val="clear" w:color="auto" w:fill="FFFFFF"/>
        </w:rPr>
      </w:pPr>
      <w:r>
        <w:rPr>
          <w:u w:val="single"/>
        </w:rPr>
        <w:lastRenderedPageBreak/>
        <w:t xml:space="preserve">Er is goede scheiding tussen code en </w:t>
      </w:r>
      <w:proofErr w:type="gramStart"/>
      <w:r>
        <w:rPr>
          <w:u w:val="single"/>
        </w:rPr>
        <w:t>user interface</w:t>
      </w:r>
      <w:proofErr w:type="gramEnd"/>
      <w:r>
        <w:rPr>
          <w:u w:val="single"/>
        </w:rPr>
        <w:t xml:space="preserve"> </w:t>
      </w:r>
      <w:r w:rsidRPr="0035710A">
        <w:rPr>
          <w:rFonts w:cstheme="minorHAnsi"/>
          <w:u w:val="single"/>
        </w:rPr>
        <w:t>(</w:t>
      </w:r>
      <w:r w:rsidRPr="0035710A">
        <w:rPr>
          <w:rFonts w:cstheme="minorHAnsi"/>
          <w:color w:val="2D3B45"/>
          <w:u w:val="single"/>
          <w:shd w:val="clear" w:color="auto" w:fill="FFFFFF"/>
        </w:rPr>
        <w:t xml:space="preserve">dus alle berekeningen en alle andere acties staan gecodeerd in klassen en niet in </w:t>
      </w:r>
      <w:proofErr w:type="spellStart"/>
      <w:r w:rsidRPr="0035710A">
        <w:rPr>
          <w:rFonts w:cstheme="minorHAnsi"/>
          <w:color w:val="2D3B45"/>
          <w:u w:val="single"/>
          <w:shd w:val="clear" w:color="auto" w:fill="FFFFFF"/>
        </w:rPr>
        <w:t>forms</w:t>
      </w:r>
      <w:proofErr w:type="spellEnd"/>
      <w:r w:rsidRPr="0035710A">
        <w:rPr>
          <w:rFonts w:cstheme="minorHAnsi"/>
          <w:color w:val="2D3B45"/>
          <w:u w:val="single"/>
          <w:shd w:val="clear" w:color="auto" w:fill="FFFFFF"/>
        </w:rPr>
        <w:t>).</w:t>
      </w:r>
    </w:p>
    <w:p w14:paraId="12958860" w14:textId="77777777" w:rsidR="00E8691A" w:rsidRPr="00A56C55" w:rsidRDefault="00E8691A" w:rsidP="00E8691A">
      <w:pPr>
        <w:rPr>
          <w:rFonts w:cstheme="minorHAnsi"/>
        </w:rPr>
      </w:pPr>
      <w:r>
        <w:rPr>
          <w:rFonts w:cstheme="minorHAnsi"/>
        </w:rPr>
        <w:t>Om alle berekeningen in klassen te doen, moeten we dus ervoor zorgen dat de juiste berekeningen in de juiste klassen terecht komen. Bij dobbelstenen moeten we natuurlijk een random getal gaan maken, bij speelstukken, de locatie, kleur/teams het type speelstuk etc.</w:t>
      </w:r>
    </w:p>
    <w:p w14:paraId="64A5FF49" w14:textId="34AC7BE2" w:rsidR="00E8691A" w:rsidRDefault="00E8691A">
      <w:pPr>
        <w:rPr>
          <w:rFonts w:eastAsia="Times New Roman" w:cstheme="minorHAnsi"/>
          <w:color w:val="000000" w:themeColor="text1"/>
          <w:szCs w:val="24"/>
          <w:lang w:eastAsia="en-GB"/>
        </w:rPr>
      </w:pPr>
      <w:r>
        <w:rPr>
          <w:rFonts w:eastAsia="Times New Roman" w:cstheme="minorHAnsi"/>
          <w:color w:val="000000" w:themeColor="text1"/>
          <w:szCs w:val="24"/>
          <w:lang w:eastAsia="en-GB"/>
        </w:rPr>
        <w:br w:type="page"/>
      </w:r>
    </w:p>
    <w:p w14:paraId="32268B5D" w14:textId="36973651" w:rsidR="00E8691A" w:rsidRDefault="009523C8" w:rsidP="00A01027">
      <w:pPr>
        <w:pStyle w:val="Heading2"/>
        <w:rPr>
          <w:lang w:eastAsia="en-GB"/>
        </w:rPr>
      </w:pPr>
      <w:bookmarkStart w:id="10" w:name="_Toc513448297"/>
      <w:bookmarkStart w:id="11" w:name="_Toc514068285"/>
      <w:r>
        <w:lastRenderedPageBreak/>
        <w:t xml:space="preserve">Concept </w:t>
      </w:r>
      <w:r w:rsidR="00E8691A">
        <w:rPr>
          <w:lang w:eastAsia="en-GB"/>
        </w:rPr>
        <w:t>Media</w:t>
      </w:r>
      <w:bookmarkEnd w:id="10"/>
      <w:bookmarkEnd w:id="11"/>
    </w:p>
    <w:p w14:paraId="0BBD3A77" w14:textId="77777777" w:rsidR="00E8691A" w:rsidRDefault="00E8691A" w:rsidP="00E8691A">
      <w:pPr>
        <w:pStyle w:val="Heading2"/>
      </w:pPr>
      <w:bookmarkStart w:id="12" w:name="_Toc513448298"/>
      <w:bookmarkStart w:id="13" w:name="_Toc514068286"/>
      <w:r>
        <w:t>Inleiding</w:t>
      </w:r>
      <w:bookmarkEnd w:id="12"/>
      <w:bookmarkEnd w:id="13"/>
    </w:p>
    <w:p w14:paraId="7578AC3D" w14:textId="77777777" w:rsidR="00E8691A" w:rsidRDefault="00E8691A" w:rsidP="00E8691A">
      <w:r>
        <w:t>Met een interactieve beamer willen wij bordspellen een nieuw leven in blazen.</w:t>
      </w:r>
    </w:p>
    <w:p w14:paraId="3174852A" w14:textId="77777777" w:rsidR="00E8691A" w:rsidRDefault="00E8691A" w:rsidP="00E8691A"/>
    <w:p w14:paraId="5E257067" w14:textId="77777777" w:rsidR="00E8691A" w:rsidRDefault="00E8691A" w:rsidP="00E8691A">
      <w:pPr>
        <w:pStyle w:val="Heading2"/>
      </w:pPr>
      <w:bookmarkStart w:id="14" w:name="_Toc513448299"/>
      <w:bookmarkStart w:id="15" w:name="_Toc514068287"/>
      <w:r>
        <w:t>Concept omschrijving</w:t>
      </w:r>
      <w:bookmarkEnd w:id="14"/>
      <w:bookmarkEnd w:id="15"/>
    </w:p>
    <w:p w14:paraId="5D55F895" w14:textId="250480DF" w:rsidR="00E8691A" w:rsidRDefault="00E8691A" w:rsidP="00E8691A">
      <w:r>
        <w:t xml:space="preserve">Ons idee is om een interactief spelbord te maken. Hierop kan je verschillende klassieke en moderne bordspellen spelen. Het spelbord wordt geprojecteerd op een tafel, door het gebruik van een tracking sensor wordt deze interactief. Door het toepassen van animaties worden de klassieke bordspellen een nieuw leven in geblazen. Hierdoor worden de spellen leuker voor de jongere generatie maar blijven ze ook interessant voor de huidige generaties. </w:t>
      </w:r>
    </w:p>
    <w:p w14:paraId="462E4BD0" w14:textId="77777777" w:rsidR="00E8691A" w:rsidRPr="00BC545E" w:rsidRDefault="00E8691A" w:rsidP="00E8691A">
      <w:r>
        <w:t>Als eerste spel dat wij zullen realiseren is schaken. Mocht er tijd over zijn zouden wij hier e.v.t. nog andere spellen aan toe kunnen voegen. Het is later de bedoeling dat er een keuze gemaakt kan worden tussen verschillende spellen.</w:t>
      </w:r>
    </w:p>
    <w:p w14:paraId="791F42AD" w14:textId="77777777" w:rsidR="00E8691A" w:rsidRDefault="00E8691A" w:rsidP="00E8691A"/>
    <w:p w14:paraId="3F4DD811" w14:textId="77777777" w:rsidR="00E8691A" w:rsidRDefault="00E8691A" w:rsidP="00E8691A">
      <w:pPr>
        <w:pStyle w:val="Heading2"/>
      </w:pPr>
      <w:bookmarkStart w:id="16" w:name="_Toc513448300"/>
      <w:bookmarkStart w:id="17" w:name="_Toc514068288"/>
      <w:r>
        <w:t>Doelgroep</w:t>
      </w:r>
      <w:bookmarkEnd w:id="16"/>
      <w:bookmarkEnd w:id="17"/>
    </w:p>
    <w:p w14:paraId="2866C956" w14:textId="77777777" w:rsidR="00E8691A" w:rsidRDefault="00E8691A" w:rsidP="00E8691A">
      <w:r>
        <w:t>Onze doelgroep is voornamelijk gezinnen met thuiswonende kinderen. We hebben er ook over nagedacht om ons spel in andere omgevingen zoals restaurants toe te passen, maar dit is voor nu niet de door ons gekozen doelgroep.</w:t>
      </w:r>
    </w:p>
    <w:p w14:paraId="0A46B4D3" w14:textId="77777777" w:rsidR="00E8691A" w:rsidRDefault="00E8691A" w:rsidP="00E8691A"/>
    <w:p w14:paraId="5593A831" w14:textId="77777777" w:rsidR="00E8691A" w:rsidRDefault="00E8691A" w:rsidP="00E8691A">
      <w:pPr>
        <w:pStyle w:val="Heading2"/>
      </w:pPr>
      <w:bookmarkStart w:id="18" w:name="_Toc513448301"/>
      <w:bookmarkStart w:id="19" w:name="_Toc514068289"/>
      <w:r>
        <w:t>Website</w:t>
      </w:r>
      <w:bookmarkEnd w:id="18"/>
      <w:bookmarkEnd w:id="19"/>
    </w:p>
    <w:p w14:paraId="1CA839B8" w14:textId="77777777" w:rsidR="00E8691A" w:rsidRDefault="00E8691A" w:rsidP="00E8691A">
      <w:r>
        <w:t xml:space="preserve">Als toevoeging aan het spel willen wij een website gaan maken. Deze website willen wij gaan gebruiken om het spel te promoten, maar ook voor handleidingen van de verschillende spellen. We willen </w:t>
      </w:r>
      <w:proofErr w:type="gramStart"/>
      <w:r>
        <w:t>er voor</w:t>
      </w:r>
      <w:proofErr w:type="gramEnd"/>
      <w:r>
        <w:t xml:space="preserve"> zorgen dat de website ook optimaal in gebruik is voor smartphone &amp; tablet.</w:t>
      </w:r>
    </w:p>
    <w:p w14:paraId="7CBAFA1E" w14:textId="77777777" w:rsidR="00E8691A" w:rsidRDefault="00E8691A" w:rsidP="00E8691A">
      <w:r>
        <w:rPr>
          <w:noProof/>
        </w:rPr>
        <w:drawing>
          <wp:anchor distT="0" distB="0" distL="114300" distR="114300" simplePos="0" relativeHeight="251667456" behindDoc="1" locked="0" layoutInCell="1" allowOverlap="1" wp14:anchorId="161A50D7" wp14:editId="0A9C09F9">
            <wp:simplePos x="0" y="0"/>
            <wp:positionH relativeFrom="margin">
              <wp:posOffset>-635</wp:posOffset>
            </wp:positionH>
            <wp:positionV relativeFrom="paragraph">
              <wp:posOffset>52705</wp:posOffset>
            </wp:positionV>
            <wp:extent cx="3078480" cy="1812068"/>
            <wp:effectExtent l="0" t="0" r="7620" b="0"/>
            <wp:wrapNone/>
            <wp:docPr id="1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97381" cy="1823194"/>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C1A4C88" w14:textId="77777777" w:rsidR="00E8691A" w:rsidRDefault="00E8691A" w:rsidP="00E8691A"/>
    <w:p w14:paraId="07F6CC29" w14:textId="77777777" w:rsidR="00E8691A" w:rsidRDefault="00E8691A" w:rsidP="00E8691A"/>
    <w:p w14:paraId="2202F0B3" w14:textId="77777777" w:rsidR="00E8691A" w:rsidRDefault="00E8691A" w:rsidP="00E8691A"/>
    <w:p w14:paraId="65D8D885" w14:textId="77777777" w:rsidR="00E8691A" w:rsidRDefault="00E8691A" w:rsidP="00E8691A"/>
    <w:p w14:paraId="4AF749D2" w14:textId="77777777" w:rsidR="00E8691A" w:rsidRDefault="00E8691A" w:rsidP="00E8691A"/>
    <w:p w14:paraId="0BD7DF86" w14:textId="77777777" w:rsidR="00E8691A" w:rsidRDefault="00E8691A" w:rsidP="00E8691A"/>
    <w:p w14:paraId="73A6D02C" w14:textId="77777777" w:rsidR="00E8691A" w:rsidRDefault="00E8691A" w:rsidP="00E8691A"/>
    <w:p w14:paraId="618D2689" w14:textId="77777777" w:rsidR="00E8691A" w:rsidRDefault="00E8691A" w:rsidP="00E8691A">
      <w:pPr>
        <w:pStyle w:val="Heading2"/>
      </w:pPr>
      <w:bookmarkStart w:id="20" w:name="_Toc513448302"/>
      <w:bookmarkStart w:id="21" w:name="_Toc514068290"/>
      <w:r>
        <w:t>Stijl</w:t>
      </w:r>
      <w:bookmarkEnd w:id="20"/>
      <w:bookmarkEnd w:id="21"/>
    </w:p>
    <w:p w14:paraId="70FBF239" w14:textId="3B153C43" w:rsidR="00E8691A" w:rsidRPr="00086B43" w:rsidRDefault="00E8691A" w:rsidP="00086B43">
      <w:r>
        <w:t>We gaan voor een strakke stijl, zodat het duidelijk is en simpel te gebruiken is voor alle leeftijden. Ook omdat onze plannen erg modern zijn past een strakke huisstijl goed bij het concept.</w:t>
      </w:r>
    </w:p>
    <w:p w14:paraId="725BD0DB" w14:textId="6A618B72" w:rsidR="009523C8" w:rsidRDefault="009523C8" w:rsidP="00F15BF4">
      <w:pPr>
        <w:pStyle w:val="Heading1"/>
      </w:pPr>
      <w:bookmarkStart w:id="22" w:name="_Toc514068291"/>
      <w:r>
        <w:lastRenderedPageBreak/>
        <w:t>Ontwerp</w:t>
      </w:r>
    </w:p>
    <w:p w14:paraId="6265321A" w14:textId="25ABD68B" w:rsidR="009523C8" w:rsidRPr="00B1568A" w:rsidRDefault="009523C8" w:rsidP="009523C8">
      <w:pPr>
        <w:pStyle w:val="Heading2"/>
      </w:pPr>
      <w:bookmarkStart w:id="23" w:name="_Toc515881273"/>
      <w:r>
        <w:t xml:space="preserve">Ontwerp </w:t>
      </w:r>
      <w:r w:rsidRPr="00B1568A">
        <w:t>Technology</w:t>
      </w:r>
      <w:bookmarkEnd w:id="23"/>
    </w:p>
    <w:p w14:paraId="5F400A07" w14:textId="77777777" w:rsidR="009523C8" w:rsidRPr="00B1568A" w:rsidRDefault="009523C8" w:rsidP="009523C8">
      <w:pPr>
        <w:numPr>
          <w:ilvl w:val="0"/>
          <w:numId w:val="5"/>
        </w:numPr>
        <w:shd w:val="clear" w:color="auto" w:fill="FFFFFF"/>
        <w:spacing w:before="100" w:beforeAutospacing="1" w:after="100" w:afterAutospacing="1" w:line="240" w:lineRule="auto"/>
        <w:ind w:left="375"/>
        <w:rPr>
          <w:rFonts w:eastAsia="Times New Roman" w:cstheme="minorHAnsi"/>
          <w:color w:val="2D3B45"/>
          <w:sz w:val="24"/>
          <w:szCs w:val="24"/>
          <w:lang w:eastAsia="en-GB"/>
        </w:rPr>
      </w:pPr>
      <w:r w:rsidRPr="00B1568A">
        <w:rPr>
          <w:rFonts w:eastAsia="Times New Roman" w:cstheme="minorHAnsi"/>
          <w:color w:val="2D3B45"/>
          <w:sz w:val="24"/>
          <w:szCs w:val="24"/>
          <w:lang w:eastAsia="en-GB"/>
        </w:rPr>
        <w:t>Het maken van het eerste ontwerp</w:t>
      </w:r>
    </w:p>
    <w:p w14:paraId="36CD8EAD" w14:textId="77777777" w:rsidR="009523C8" w:rsidRPr="00B1568A" w:rsidRDefault="009523C8" w:rsidP="009523C8">
      <w:pPr>
        <w:shd w:val="clear" w:color="auto" w:fill="FFFFFF"/>
        <w:spacing w:before="100" w:beforeAutospacing="1" w:after="100" w:afterAutospacing="1" w:line="240" w:lineRule="auto"/>
        <w:ind w:left="375"/>
        <w:rPr>
          <w:rFonts w:eastAsia="Times New Roman" w:cstheme="minorHAnsi"/>
          <w:color w:val="2D3B45"/>
          <w:sz w:val="24"/>
          <w:szCs w:val="24"/>
          <w:lang w:eastAsia="en-GB"/>
        </w:rPr>
      </w:pPr>
      <w:r w:rsidRPr="00B1568A">
        <w:rPr>
          <w:rFonts w:eastAsia="Times New Roman" w:cstheme="minorHAnsi"/>
          <w:color w:val="2D3B45"/>
          <w:sz w:val="24"/>
          <w:szCs w:val="24"/>
          <w:lang w:eastAsia="en-GB"/>
        </w:rPr>
        <w:t>Een 3D ontwerptekening is gemaakt van het mechanisme dat de schaakborddelen onder de tafel zal bewegen d.m.v. magneten.</w:t>
      </w:r>
    </w:p>
    <w:p w14:paraId="06E75E6A" w14:textId="77777777" w:rsidR="009523C8" w:rsidRPr="00B1568A" w:rsidRDefault="009523C8" w:rsidP="009523C8">
      <w:pPr>
        <w:shd w:val="clear" w:color="auto" w:fill="FFFFFF"/>
        <w:spacing w:before="100" w:beforeAutospacing="1" w:after="100" w:afterAutospacing="1" w:line="240" w:lineRule="auto"/>
        <w:ind w:left="375"/>
        <w:rPr>
          <w:rFonts w:eastAsia="Times New Roman" w:cstheme="minorHAnsi"/>
          <w:color w:val="2D3B45"/>
          <w:sz w:val="24"/>
          <w:szCs w:val="24"/>
          <w:lang w:eastAsia="en-GB"/>
        </w:rPr>
      </w:pPr>
      <w:r w:rsidRPr="00B1568A">
        <w:rPr>
          <w:rFonts w:eastAsia="Times New Roman" w:cstheme="minorHAnsi"/>
          <w:noProof/>
          <w:color w:val="2D3B45"/>
          <w:sz w:val="24"/>
          <w:szCs w:val="24"/>
          <w:lang w:eastAsia="en-GB"/>
        </w:rPr>
        <w:drawing>
          <wp:inline distT="0" distB="0" distL="0" distR="0" wp14:anchorId="1893685C" wp14:editId="6A175169">
            <wp:extent cx="4540250" cy="2645977"/>
            <wp:effectExtent l="76200" t="76200" r="127000" b="135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D Tekening Ontwerp Project Hades.png"/>
                    <pic:cNvPicPr/>
                  </pic:nvPicPr>
                  <pic:blipFill>
                    <a:blip r:embed="rId15">
                      <a:extLst>
                        <a:ext uri="{28A0092B-C50C-407E-A947-70E740481C1C}">
                          <a14:useLocalDpi xmlns:a14="http://schemas.microsoft.com/office/drawing/2010/main" val="0"/>
                        </a:ext>
                      </a:extLst>
                    </a:blip>
                    <a:stretch>
                      <a:fillRect/>
                    </a:stretch>
                  </pic:blipFill>
                  <pic:spPr>
                    <a:xfrm>
                      <a:off x="0" y="0"/>
                      <a:ext cx="4542922" cy="264753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51DBAA2" w14:textId="77777777" w:rsidR="009523C8" w:rsidRPr="00B1568A" w:rsidRDefault="009523C8" w:rsidP="009523C8">
      <w:pPr>
        <w:numPr>
          <w:ilvl w:val="0"/>
          <w:numId w:val="5"/>
        </w:numPr>
        <w:shd w:val="clear" w:color="auto" w:fill="FFFFFF"/>
        <w:spacing w:before="100" w:beforeAutospacing="1" w:after="100" w:afterAutospacing="1" w:line="240" w:lineRule="auto"/>
        <w:ind w:left="375"/>
        <w:rPr>
          <w:rFonts w:eastAsia="Times New Roman" w:cstheme="minorHAnsi"/>
          <w:color w:val="2D3B45"/>
          <w:sz w:val="24"/>
          <w:szCs w:val="24"/>
          <w:lang w:eastAsia="en-GB"/>
        </w:rPr>
      </w:pPr>
      <w:r w:rsidRPr="00B1568A">
        <w:rPr>
          <w:rFonts w:eastAsia="Times New Roman" w:cstheme="minorHAnsi"/>
          <w:color w:val="2D3B45"/>
          <w:sz w:val="24"/>
          <w:szCs w:val="24"/>
          <w:lang w:eastAsia="en-GB"/>
        </w:rPr>
        <w:t>Het voorleggen van het eerste ontwerp aan betrokkenen, deskundigen, gebruikers etc.</w:t>
      </w:r>
    </w:p>
    <w:p w14:paraId="108DC68D" w14:textId="77777777" w:rsidR="009523C8" w:rsidRPr="00B1568A" w:rsidRDefault="009523C8" w:rsidP="009523C8">
      <w:pPr>
        <w:shd w:val="clear" w:color="auto" w:fill="FFFFFF"/>
        <w:spacing w:before="100" w:beforeAutospacing="1" w:after="100" w:afterAutospacing="1" w:line="240" w:lineRule="auto"/>
        <w:ind w:left="375"/>
        <w:rPr>
          <w:rFonts w:eastAsia="Times New Roman" w:cstheme="minorHAnsi"/>
          <w:color w:val="2D3B45"/>
          <w:sz w:val="24"/>
          <w:szCs w:val="24"/>
          <w:lang w:eastAsia="en-GB"/>
        </w:rPr>
      </w:pPr>
      <w:r w:rsidRPr="00B1568A">
        <w:rPr>
          <w:rFonts w:eastAsia="Times New Roman" w:cstheme="minorHAnsi"/>
          <w:color w:val="2D3B45"/>
          <w:sz w:val="24"/>
          <w:szCs w:val="24"/>
          <w:lang w:eastAsia="en-GB"/>
        </w:rPr>
        <w:t>Het zou misschien onpraktisch zijn om de magnetische arm onder de tafel te hangen. Het ontwerp is realistisch en zou werken, volgens feedback van anderen, alleen het hangen van het object onder de tafel zou voor moeilijkheden kunnen zorgen. Daarom is het beter om project Hades op 4 verstelbare poten te zetten, zodat het bruikbaar is voor zowel grote of kleine tafels en geen risico op vallen loopt.</w:t>
      </w:r>
    </w:p>
    <w:p w14:paraId="2A06BFB4" w14:textId="77777777" w:rsidR="009523C8" w:rsidRPr="00B1568A" w:rsidRDefault="009523C8" w:rsidP="009523C8">
      <w:pPr>
        <w:shd w:val="clear" w:color="auto" w:fill="FFFFFF"/>
        <w:spacing w:before="100" w:beforeAutospacing="1" w:after="100" w:afterAutospacing="1" w:line="240" w:lineRule="auto"/>
        <w:ind w:left="375"/>
        <w:rPr>
          <w:rFonts w:eastAsia="Times New Roman" w:cstheme="minorHAnsi"/>
          <w:color w:val="2D3B45"/>
          <w:sz w:val="24"/>
          <w:szCs w:val="24"/>
          <w:lang w:eastAsia="en-GB"/>
        </w:rPr>
      </w:pPr>
    </w:p>
    <w:p w14:paraId="5FF523DF" w14:textId="77777777" w:rsidR="009523C8" w:rsidRPr="00B1568A" w:rsidRDefault="009523C8" w:rsidP="009523C8">
      <w:pPr>
        <w:shd w:val="clear" w:color="auto" w:fill="FFFFFF"/>
        <w:spacing w:before="100" w:beforeAutospacing="1" w:after="100" w:afterAutospacing="1" w:line="240" w:lineRule="auto"/>
        <w:ind w:left="375"/>
        <w:rPr>
          <w:rFonts w:eastAsia="Times New Roman" w:cstheme="minorHAnsi"/>
          <w:color w:val="2D3B45"/>
          <w:sz w:val="24"/>
          <w:szCs w:val="24"/>
          <w:lang w:eastAsia="en-GB"/>
        </w:rPr>
      </w:pPr>
    </w:p>
    <w:p w14:paraId="5A6E06CA" w14:textId="77777777" w:rsidR="009523C8" w:rsidRPr="00B1568A" w:rsidRDefault="009523C8" w:rsidP="009523C8">
      <w:pPr>
        <w:shd w:val="clear" w:color="auto" w:fill="FFFFFF"/>
        <w:spacing w:before="100" w:beforeAutospacing="1" w:after="100" w:afterAutospacing="1" w:line="240" w:lineRule="auto"/>
        <w:ind w:left="375"/>
        <w:rPr>
          <w:rFonts w:eastAsia="Times New Roman" w:cstheme="minorHAnsi"/>
          <w:color w:val="2D3B45"/>
          <w:sz w:val="24"/>
          <w:szCs w:val="24"/>
          <w:lang w:eastAsia="en-GB"/>
        </w:rPr>
      </w:pPr>
    </w:p>
    <w:p w14:paraId="4A0758FC" w14:textId="77777777" w:rsidR="009523C8" w:rsidRPr="00B1568A" w:rsidRDefault="009523C8" w:rsidP="009523C8">
      <w:pPr>
        <w:shd w:val="clear" w:color="auto" w:fill="FFFFFF"/>
        <w:spacing w:before="100" w:beforeAutospacing="1" w:after="100" w:afterAutospacing="1" w:line="240" w:lineRule="auto"/>
        <w:ind w:left="375"/>
        <w:rPr>
          <w:rFonts w:eastAsia="Times New Roman" w:cstheme="minorHAnsi"/>
          <w:color w:val="2D3B45"/>
          <w:sz w:val="24"/>
          <w:szCs w:val="24"/>
          <w:lang w:eastAsia="en-GB"/>
        </w:rPr>
      </w:pPr>
    </w:p>
    <w:p w14:paraId="16EDA114" w14:textId="77777777" w:rsidR="009523C8" w:rsidRPr="00B1568A" w:rsidRDefault="009523C8" w:rsidP="009523C8">
      <w:pPr>
        <w:shd w:val="clear" w:color="auto" w:fill="FFFFFF"/>
        <w:spacing w:before="100" w:beforeAutospacing="1" w:after="100" w:afterAutospacing="1" w:line="240" w:lineRule="auto"/>
        <w:ind w:left="375"/>
        <w:rPr>
          <w:rFonts w:eastAsia="Times New Roman" w:cstheme="minorHAnsi"/>
          <w:color w:val="2D3B45"/>
          <w:sz w:val="24"/>
          <w:szCs w:val="24"/>
          <w:lang w:eastAsia="en-GB"/>
        </w:rPr>
      </w:pPr>
    </w:p>
    <w:p w14:paraId="35493476" w14:textId="77777777" w:rsidR="009523C8" w:rsidRPr="00B1568A" w:rsidRDefault="009523C8" w:rsidP="009523C8">
      <w:pPr>
        <w:shd w:val="clear" w:color="auto" w:fill="FFFFFF"/>
        <w:spacing w:before="100" w:beforeAutospacing="1" w:after="100" w:afterAutospacing="1" w:line="240" w:lineRule="auto"/>
        <w:ind w:left="375"/>
        <w:rPr>
          <w:rFonts w:eastAsia="Times New Roman" w:cstheme="minorHAnsi"/>
          <w:color w:val="2D3B45"/>
          <w:sz w:val="24"/>
          <w:szCs w:val="24"/>
          <w:lang w:eastAsia="en-GB"/>
        </w:rPr>
      </w:pPr>
    </w:p>
    <w:p w14:paraId="546E758C" w14:textId="77777777" w:rsidR="009523C8" w:rsidRPr="00B1568A" w:rsidRDefault="009523C8" w:rsidP="009523C8">
      <w:pPr>
        <w:shd w:val="clear" w:color="auto" w:fill="FFFFFF"/>
        <w:spacing w:before="100" w:beforeAutospacing="1" w:after="100" w:afterAutospacing="1" w:line="240" w:lineRule="auto"/>
        <w:ind w:left="375"/>
        <w:rPr>
          <w:rFonts w:eastAsia="Times New Roman" w:cstheme="minorHAnsi"/>
          <w:color w:val="2D3B45"/>
          <w:sz w:val="24"/>
          <w:szCs w:val="24"/>
          <w:lang w:eastAsia="en-GB"/>
        </w:rPr>
      </w:pPr>
    </w:p>
    <w:p w14:paraId="2CA05E2B" w14:textId="77777777" w:rsidR="009523C8" w:rsidRPr="00B1568A" w:rsidRDefault="009523C8" w:rsidP="009523C8">
      <w:pPr>
        <w:numPr>
          <w:ilvl w:val="0"/>
          <w:numId w:val="5"/>
        </w:numPr>
        <w:shd w:val="clear" w:color="auto" w:fill="FFFFFF"/>
        <w:spacing w:before="100" w:beforeAutospacing="1" w:after="100" w:afterAutospacing="1" w:line="240" w:lineRule="auto"/>
        <w:ind w:left="375"/>
        <w:rPr>
          <w:rFonts w:eastAsia="Times New Roman" w:cstheme="minorHAnsi"/>
          <w:color w:val="2D3B45"/>
          <w:sz w:val="24"/>
          <w:szCs w:val="24"/>
          <w:lang w:eastAsia="en-GB"/>
        </w:rPr>
      </w:pPr>
      <w:r w:rsidRPr="00B1568A">
        <w:rPr>
          <w:rFonts w:eastAsia="Times New Roman" w:cstheme="minorHAnsi"/>
          <w:color w:val="2D3B45"/>
          <w:sz w:val="24"/>
          <w:szCs w:val="24"/>
          <w:lang w:eastAsia="en-GB"/>
        </w:rPr>
        <w:t>Het aanpassen van het eerste ontwerp</w:t>
      </w:r>
    </w:p>
    <w:p w14:paraId="1F495716" w14:textId="77777777" w:rsidR="009523C8" w:rsidRPr="00B1568A" w:rsidRDefault="009523C8" w:rsidP="009523C8">
      <w:pPr>
        <w:shd w:val="clear" w:color="auto" w:fill="FFFFFF"/>
        <w:spacing w:before="100" w:beforeAutospacing="1" w:after="100" w:afterAutospacing="1" w:line="240" w:lineRule="auto"/>
        <w:rPr>
          <w:rFonts w:eastAsia="Times New Roman" w:cstheme="minorHAnsi"/>
          <w:color w:val="2D3B45"/>
          <w:sz w:val="24"/>
          <w:szCs w:val="24"/>
          <w:lang w:eastAsia="en-GB"/>
        </w:rPr>
      </w:pPr>
      <w:r w:rsidRPr="00B1568A">
        <w:rPr>
          <w:rFonts w:eastAsia="Times New Roman" w:cstheme="minorHAnsi"/>
          <w:noProof/>
          <w:color w:val="2D3B45"/>
          <w:sz w:val="24"/>
          <w:szCs w:val="24"/>
          <w:lang w:eastAsia="en-GB"/>
        </w:rPr>
        <w:drawing>
          <wp:inline distT="0" distB="0" distL="0" distR="0" wp14:anchorId="1B9B07A2" wp14:editId="25808734">
            <wp:extent cx="4140232" cy="3175000"/>
            <wp:effectExtent l="76200" t="76200" r="127000" b="139700"/>
            <wp:docPr id="17"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D Tekening Ontwerp Project Hades aanpassing.png"/>
                    <pic:cNvPicPr/>
                  </pic:nvPicPr>
                  <pic:blipFill>
                    <a:blip r:embed="rId16">
                      <a:extLst>
                        <a:ext uri="{28A0092B-C50C-407E-A947-70E740481C1C}">
                          <a14:useLocalDpi xmlns:a14="http://schemas.microsoft.com/office/drawing/2010/main" val="0"/>
                        </a:ext>
                      </a:extLst>
                    </a:blip>
                    <a:stretch>
                      <a:fillRect/>
                    </a:stretch>
                  </pic:blipFill>
                  <pic:spPr>
                    <a:xfrm>
                      <a:off x="0" y="0"/>
                      <a:ext cx="4152199" cy="318417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B9EBB0F" w14:textId="77777777" w:rsidR="009523C8" w:rsidRPr="00B1568A" w:rsidRDefault="009523C8" w:rsidP="009523C8">
      <w:pPr>
        <w:numPr>
          <w:ilvl w:val="0"/>
          <w:numId w:val="5"/>
        </w:numPr>
        <w:shd w:val="clear" w:color="auto" w:fill="FFFFFF"/>
        <w:spacing w:before="100" w:beforeAutospacing="1" w:after="100" w:afterAutospacing="1" w:line="240" w:lineRule="auto"/>
        <w:ind w:left="375"/>
        <w:rPr>
          <w:rFonts w:eastAsia="Times New Roman" w:cstheme="minorHAnsi"/>
          <w:color w:val="2D3B45"/>
          <w:sz w:val="24"/>
          <w:szCs w:val="24"/>
          <w:lang w:eastAsia="en-GB"/>
        </w:rPr>
      </w:pPr>
      <w:r w:rsidRPr="00B1568A">
        <w:rPr>
          <w:rFonts w:eastAsia="Times New Roman" w:cstheme="minorHAnsi"/>
          <w:color w:val="2D3B45"/>
          <w:sz w:val="24"/>
          <w:szCs w:val="24"/>
          <w:lang w:eastAsia="en-GB"/>
        </w:rPr>
        <w:t>Het aanpassen van het eerste ontwerp tot het definitief ontwerp</w:t>
      </w:r>
    </w:p>
    <w:p w14:paraId="737B2702" w14:textId="77777777" w:rsidR="009523C8" w:rsidRPr="00B1568A" w:rsidRDefault="009523C8" w:rsidP="009523C8">
      <w:pPr>
        <w:shd w:val="clear" w:color="auto" w:fill="FFFFFF"/>
        <w:spacing w:before="100" w:beforeAutospacing="1" w:after="100" w:afterAutospacing="1" w:line="240" w:lineRule="auto"/>
        <w:rPr>
          <w:rFonts w:eastAsia="Times New Roman" w:cstheme="minorHAnsi"/>
          <w:color w:val="2D3B45"/>
          <w:sz w:val="24"/>
          <w:szCs w:val="24"/>
          <w:lang w:eastAsia="en-GB"/>
        </w:rPr>
      </w:pPr>
      <w:r w:rsidRPr="00B1568A">
        <w:rPr>
          <w:rFonts w:eastAsia="Times New Roman" w:cstheme="minorHAnsi"/>
          <w:color w:val="2D3B45"/>
          <w:sz w:val="24"/>
          <w:szCs w:val="24"/>
          <w:lang w:eastAsia="en-GB"/>
        </w:rPr>
        <w:t xml:space="preserve">Nadat het ontwerp klaar was </w:t>
      </w:r>
      <w:proofErr w:type="spellStart"/>
      <w:r w:rsidRPr="00B1568A">
        <w:rPr>
          <w:rFonts w:eastAsia="Times New Roman" w:cstheme="minorHAnsi"/>
          <w:color w:val="2D3B45"/>
          <w:sz w:val="24"/>
          <w:szCs w:val="24"/>
          <w:lang w:eastAsia="en-GB"/>
        </w:rPr>
        <w:t>was</w:t>
      </w:r>
      <w:proofErr w:type="spellEnd"/>
      <w:r w:rsidRPr="00B1568A">
        <w:rPr>
          <w:rFonts w:eastAsia="Times New Roman" w:cstheme="minorHAnsi"/>
          <w:color w:val="2D3B45"/>
          <w:sz w:val="24"/>
          <w:szCs w:val="24"/>
          <w:lang w:eastAsia="en-GB"/>
        </w:rPr>
        <w:t xml:space="preserve"> er eigenlijk nog maar een kwestie over, en dat is, van welk materiaal moest project Hades gemaakt worden? Ik had verschillende ideeën, namelijk om het met lego te maken en gebruik te maken van rails en tandwielen van lego, waarop het rijdt. Een ander idee was werken met elastiek vastgemaakt aan een kant en de motor in het midden, een </w:t>
      </w:r>
      <w:proofErr w:type="spellStart"/>
      <w:r w:rsidRPr="00B1568A">
        <w:rPr>
          <w:rFonts w:eastAsia="Times New Roman" w:cstheme="minorHAnsi"/>
          <w:color w:val="2D3B45"/>
          <w:sz w:val="24"/>
          <w:szCs w:val="24"/>
          <w:lang w:eastAsia="en-GB"/>
        </w:rPr>
        <w:t>servo</w:t>
      </w:r>
      <w:proofErr w:type="spellEnd"/>
      <w:r w:rsidRPr="00B1568A">
        <w:rPr>
          <w:rFonts w:eastAsia="Times New Roman" w:cstheme="minorHAnsi"/>
          <w:color w:val="2D3B45"/>
          <w:sz w:val="24"/>
          <w:szCs w:val="24"/>
          <w:lang w:eastAsia="en-GB"/>
        </w:rPr>
        <w:t xml:space="preserve"> met een touw aan de andere kant die het object naar zich toe trekt. Dit idee zou minder </w:t>
      </w:r>
      <w:r w:rsidRPr="00B1568A">
        <w:rPr>
          <w:rFonts w:eastAsia="Times New Roman" w:cstheme="minorHAnsi"/>
          <w:color w:val="2D3B45"/>
          <w:sz w:val="24"/>
          <w:szCs w:val="24"/>
          <w:lang w:eastAsia="en-GB"/>
        </w:rPr>
        <w:lastRenderedPageBreak/>
        <w:t xml:space="preserve">goed werken omdat het elastiek verschillende weerstanden zou kunnen hebben </w:t>
      </w:r>
      <w:r w:rsidRPr="00B1568A">
        <w:rPr>
          <w:rFonts w:cstheme="minorHAnsi"/>
          <w:noProof/>
        </w:rPr>
        <w:drawing>
          <wp:anchor distT="0" distB="0" distL="114300" distR="114300" simplePos="0" relativeHeight="251670528" behindDoc="0" locked="0" layoutInCell="1" allowOverlap="1" wp14:anchorId="4ECF95F4" wp14:editId="0CB89719">
            <wp:simplePos x="0" y="0"/>
            <wp:positionH relativeFrom="column">
              <wp:posOffset>0</wp:posOffset>
            </wp:positionH>
            <wp:positionV relativeFrom="paragraph">
              <wp:posOffset>354965</wp:posOffset>
            </wp:positionV>
            <wp:extent cx="5760720" cy="3240405"/>
            <wp:effectExtent l="0" t="0" r="0" b="0"/>
            <wp:wrapTopAndBottom/>
            <wp:docPr id="18"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anchor>
        </w:drawing>
      </w:r>
      <w:r w:rsidRPr="00B1568A">
        <w:rPr>
          <w:rFonts w:eastAsia="Times New Roman" w:cstheme="minorHAnsi"/>
          <w:color w:val="2D3B45"/>
          <w:sz w:val="24"/>
          <w:szCs w:val="24"/>
          <w:lang w:eastAsia="en-GB"/>
        </w:rPr>
        <w:t>en dus niet precies zou zijn, ook zou een elastiek elasticiteit kunnen verliezen. We moesten dus een idee bedenken om project Hades te realiseren met materialen die we kunnen gebruiken, die goed werken, efficiënt zijn om te maken, en waar we toegang tot hebben. Uiteindelijk is besloten om te werken met een systeem van gewichten voor de beweging naar voor en achter en links en rechts, en een systeem met een stok op een wiel dat naar boven en beneden beweegt, net zoals bijvoorbeeld in de wielen van een stoomtrein. De motor trekt met touw of ijzeren ketting aan de motor in het midden, en aan de andere kant van de motor hangt een gewicht verbonden met een touw dat het object de andere kant op trekt. Omdat de kracht waarmee het gewicht de motor in tegenovergestelde richting trekt constant is, is het preciezer dan werken met lego, en goedkoper en makkelijker dan te werken met lego, en daarom hebben we besloten om project Hades op deze manier te bouwen, dus met verstelbare poten en beweging door aan een kant te trekken aan de motor met een touw en aan de andere kant een gewicht te gebruiken om het de andere kant op te duwen.</w:t>
      </w:r>
    </w:p>
    <w:p w14:paraId="56945B88" w14:textId="77777777" w:rsidR="009523C8" w:rsidRPr="00B1568A" w:rsidRDefault="009523C8" w:rsidP="009523C8">
      <w:pPr>
        <w:pStyle w:val="Heading2"/>
        <w:rPr>
          <w:rFonts w:asciiTheme="minorHAnsi" w:eastAsia="Times New Roman" w:hAnsiTheme="minorHAnsi" w:cstheme="minorHAnsi"/>
          <w:lang w:eastAsia="en-GB"/>
        </w:rPr>
      </w:pPr>
      <w:bookmarkStart w:id="24" w:name="_Toc515881274"/>
      <w:r w:rsidRPr="00B1568A">
        <w:rPr>
          <w:rFonts w:asciiTheme="minorHAnsi" w:eastAsia="Times New Roman" w:hAnsiTheme="minorHAnsi" w:cstheme="minorHAnsi"/>
          <w:lang w:eastAsia="en-GB"/>
        </w:rPr>
        <w:t>Aanpassingen op het Hades model</w:t>
      </w:r>
      <w:bookmarkEnd w:id="24"/>
    </w:p>
    <w:p w14:paraId="14884826" w14:textId="77777777" w:rsidR="009523C8" w:rsidRPr="00B1568A" w:rsidRDefault="009523C8" w:rsidP="009523C8">
      <w:pPr>
        <w:rPr>
          <w:rFonts w:cstheme="minorHAnsi"/>
        </w:rPr>
      </w:pPr>
      <w:r w:rsidRPr="00B1568A">
        <w:rPr>
          <w:rFonts w:cstheme="minorHAnsi"/>
        </w:rPr>
        <w:t>Er is dus besloten om het project Hades op verstelbare poten te zetten om de hoogte aan te kunnen passen en te werken met gewichten aan de ene kant en motoren met touw aan de andere kant om zo beweging te creëren, en om hem omhoog te laten bewegen wordt gebruikt van een stok vastgemaakt aan een wiel net zoals in een stoomtrein. Wanneer het wiel draait beweegt de stok naar boven of naar beneden.</w:t>
      </w:r>
    </w:p>
    <w:p w14:paraId="4B44A82E" w14:textId="77777777" w:rsidR="009523C8" w:rsidRPr="00B1568A" w:rsidRDefault="009523C8" w:rsidP="009523C8">
      <w:pPr>
        <w:rPr>
          <w:rFonts w:cstheme="minorHAnsi"/>
        </w:rPr>
      </w:pPr>
      <w:r w:rsidRPr="00B1568A">
        <w:rPr>
          <w:rFonts w:cstheme="minorHAnsi"/>
          <w:noProof/>
        </w:rPr>
        <w:lastRenderedPageBreak/>
        <w:drawing>
          <wp:inline distT="0" distB="0" distL="0" distR="0" wp14:anchorId="20894B50" wp14:editId="4E1AFC80">
            <wp:extent cx="5760720" cy="2670175"/>
            <wp:effectExtent l="76200" t="76200" r="125730" b="130175"/>
            <wp:docPr id="19"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ewichtmotor.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760720" cy="26701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3F4C667" w14:textId="77777777" w:rsidR="009523C8" w:rsidRPr="00B1568A" w:rsidRDefault="009523C8" w:rsidP="009523C8">
      <w:pPr>
        <w:rPr>
          <w:rFonts w:cstheme="minorHAnsi"/>
        </w:rPr>
      </w:pPr>
    </w:p>
    <w:p w14:paraId="006C2128" w14:textId="77777777" w:rsidR="009523C8" w:rsidRPr="00B1568A" w:rsidRDefault="009523C8" w:rsidP="009523C8">
      <w:pPr>
        <w:rPr>
          <w:rFonts w:cstheme="minorHAnsi"/>
        </w:rPr>
      </w:pPr>
    </w:p>
    <w:p w14:paraId="4F40B6CD" w14:textId="77777777" w:rsidR="009523C8" w:rsidRPr="00B1568A" w:rsidRDefault="009523C8" w:rsidP="009523C8">
      <w:pPr>
        <w:rPr>
          <w:rFonts w:eastAsia="Times New Roman" w:cstheme="minorHAnsi"/>
          <w:lang w:eastAsia="en-GB"/>
        </w:rPr>
      </w:pPr>
      <w:r w:rsidRPr="00B1568A">
        <w:rPr>
          <w:rFonts w:cstheme="minorHAnsi"/>
          <w:noProof/>
        </w:rPr>
        <w:drawing>
          <wp:inline distT="0" distB="0" distL="0" distR="0" wp14:anchorId="7C559C6E" wp14:editId="7B5F114F">
            <wp:extent cx="5760720" cy="2670175"/>
            <wp:effectExtent l="76200" t="76200" r="125730" b="130175"/>
            <wp:docPr id="20"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ielmechanisme.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60720" cy="26701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Pr="00B1568A">
        <w:rPr>
          <w:rFonts w:eastAsia="Times New Roman" w:cstheme="minorHAnsi"/>
          <w:lang w:eastAsia="en-GB"/>
        </w:rPr>
        <w:br w:type="page"/>
      </w:r>
    </w:p>
    <w:p w14:paraId="00B1A3F4" w14:textId="0F4425BD" w:rsidR="009523C8" w:rsidRPr="00B1568A" w:rsidRDefault="009523C8" w:rsidP="009523C8">
      <w:pPr>
        <w:pStyle w:val="Heading2"/>
        <w:rPr>
          <w:rFonts w:eastAsia="Times New Roman"/>
          <w:lang w:eastAsia="en-GB"/>
        </w:rPr>
      </w:pPr>
      <w:bookmarkStart w:id="25" w:name="_Toc515881275"/>
      <w:r>
        <w:lastRenderedPageBreak/>
        <w:t xml:space="preserve">Ontwerp </w:t>
      </w:r>
      <w:r w:rsidRPr="00B1568A">
        <w:rPr>
          <w:rFonts w:eastAsia="Times New Roman"/>
          <w:lang w:eastAsia="en-GB"/>
        </w:rPr>
        <w:t>Software</w:t>
      </w:r>
      <w:bookmarkEnd w:id="25"/>
    </w:p>
    <w:p w14:paraId="39EB7F8A" w14:textId="77777777" w:rsidR="009523C8" w:rsidRPr="00B1568A" w:rsidRDefault="009523C8" w:rsidP="009523C8">
      <w:pPr>
        <w:rPr>
          <w:rFonts w:cstheme="minorHAnsi"/>
          <w:b/>
          <w:sz w:val="24"/>
        </w:rPr>
      </w:pPr>
      <w:r w:rsidRPr="00B1568A">
        <w:rPr>
          <w:rFonts w:cstheme="minorHAnsi"/>
          <w:b/>
          <w:sz w:val="24"/>
        </w:rPr>
        <w:t>Concept document Software Engineering</w:t>
      </w:r>
    </w:p>
    <w:p w14:paraId="1A8897F2" w14:textId="77777777" w:rsidR="009523C8" w:rsidRPr="00B1568A" w:rsidRDefault="009523C8" w:rsidP="009523C8">
      <w:pPr>
        <w:rPr>
          <w:rFonts w:cstheme="minorHAnsi"/>
          <w:sz w:val="24"/>
        </w:rPr>
      </w:pPr>
    </w:p>
    <w:p w14:paraId="0539D072" w14:textId="77777777" w:rsidR="009523C8" w:rsidRPr="00B1568A" w:rsidRDefault="009523C8" w:rsidP="009523C8">
      <w:pPr>
        <w:rPr>
          <w:rFonts w:cstheme="minorHAnsi"/>
          <w:sz w:val="24"/>
          <w:u w:val="single"/>
        </w:rPr>
      </w:pPr>
      <w:r w:rsidRPr="00B1568A">
        <w:rPr>
          <w:rFonts w:cstheme="minorHAnsi"/>
          <w:sz w:val="24"/>
          <w:u w:val="single"/>
        </w:rPr>
        <w:t xml:space="preserve">Fouthandeling is overal geprogrammeerd middels </w:t>
      </w:r>
      <w:proofErr w:type="spellStart"/>
      <w:r w:rsidRPr="00B1568A">
        <w:rPr>
          <w:rFonts w:cstheme="minorHAnsi"/>
          <w:sz w:val="24"/>
          <w:u w:val="single"/>
        </w:rPr>
        <w:t>exception</w:t>
      </w:r>
      <w:proofErr w:type="spellEnd"/>
      <w:r w:rsidRPr="00B1568A">
        <w:rPr>
          <w:rFonts w:cstheme="minorHAnsi"/>
          <w:sz w:val="24"/>
          <w:u w:val="single"/>
        </w:rPr>
        <w:t xml:space="preserve"> handeling</w:t>
      </w:r>
    </w:p>
    <w:p w14:paraId="15FE5B5E" w14:textId="77777777" w:rsidR="009523C8" w:rsidRPr="00B1568A" w:rsidRDefault="009523C8" w:rsidP="009523C8">
      <w:pPr>
        <w:rPr>
          <w:rFonts w:cstheme="minorHAnsi"/>
          <w:sz w:val="24"/>
        </w:rPr>
      </w:pPr>
      <w:r w:rsidRPr="00B1568A">
        <w:rPr>
          <w:rFonts w:cstheme="minorHAnsi"/>
          <w:sz w:val="24"/>
        </w:rPr>
        <w:t xml:space="preserve">Voor standaard problemen kunnen we </w:t>
      </w:r>
      <w:proofErr w:type="spellStart"/>
      <w:r w:rsidRPr="00B1568A">
        <w:rPr>
          <w:rFonts w:cstheme="minorHAnsi"/>
          <w:sz w:val="24"/>
        </w:rPr>
        <w:t>exceptions</w:t>
      </w:r>
      <w:proofErr w:type="spellEnd"/>
      <w:r w:rsidRPr="00B1568A">
        <w:rPr>
          <w:rFonts w:cstheme="minorHAnsi"/>
          <w:sz w:val="24"/>
        </w:rPr>
        <w:t xml:space="preserve"> goed gebruiken. In het geval van “memory out of </w:t>
      </w:r>
      <w:proofErr w:type="spellStart"/>
      <w:r w:rsidRPr="00B1568A">
        <w:rPr>
          <w:rFonts w:cstheme="minorHAnsi"/>
          <w:sz w:val="24"/>
        </w:rPr>
        <w:t>space</w:t>
      </w:r>
      <w:proofErr w:type="spellEnd"/>
      <w:r w:rsidRPr="00B1568A">
        <w:rPr>
          <w:rFonts w:cstheme="minorHAnsi"/>
          <w:sz w:val="24"/>
        </w:rPr>
        <w:t xml:space="preserve">” of bepaalde gegevens die niet kloppen is het een handige optie om </w:t>
      </w:r>
      <w:proofErr w:type="spellStart"/>
      <w:r w:rsidRPr="00B1568A">
        <w:rPr>
          <w:rFonts w:cstheme="minorHAnsi"/>
          <w:sz w:val="24"/>
        </w:rPr>
        <w:t>exceptions</w:t>
      </w:r>
      <w:proofErr w:type="spellEnd"/>
      <w:r w:rsidRPr="00B1568A">
        <w:rPr>
          <w:rFonts w:cstheme="minorHAnsi"/>
          <w:sz w:val="24"/>
        </w:rPr>
        <w:t xml:space="preserve"> te gebruiken en zo het probleem efficiënt en snel op te lossen. Naast deze standaard problemen kan je ook andere problemen oplossen zoals een speler die een verkeerde zet doet. Dan kan je voor vrijwel elke foute zet dezelfde foutmelding geven naar de gebruiken in plaats van dat je alle foute zetten individueel moet implementeren. Ook in het geval dat er andere problemen zijn kan je gemakkelijk bekijken of een </w:t>
      </w:r>
      <w:proofErr w:type="spellStart"/>
      <w:r w:rsidRPr="00B1568A">
        <w:rPr>
          <w:rFonts w:cstheme="minorHAnsi"/>
          <w:sz w:val="24"/>
        </w:rPr>
        <w:t>exception</w:t>
      </w:r>
      <w:proofErr w:type="spellEnd"/>
      <w:r w:rsidRPr="00B1568A">
        <w:rPr>
          <w:rFonts w:cstheme="minorHAnsi"/>
          <w:sz w:val="24"/>
        </w:rPr>
        <w:t xml:space="preserve"> een goede oplossing is of niet. Voor herhaaldelijke problemen is het een prima oplossing.</w:t>
      </w:r>
    </w:p>
    <w:p w14:paraId="5A03D03B" w14:textId="77777777" w:rsidR="009523C8" w:rsidRPr="00B1568A" w:rsidRDefault="009523C8" w:rsidP="009523C8">
      <w:pPr>
        <w:rPr>
          <w:rFonts w:cstheme="minorHAnsi"/>
          <w:sz w:val="24"/>
        </w:rPr>
      </w:pPr>
      <w:r w:rsidRPr="00B1568A">
        <w:rPr>
          <w:rFonts w:cstheme="minorHAnsi"/>
          <w:sz w:val="24"/>
        </w:rPr>
        <w:t xml:space="preserve"> </w:t>
      </w:r>
    </w:p>
    <w:p w14:paraId="5F585248" w14:textId="77777777" w:rsidR="009523C8" w:rsidRPr="00B1568A" w:rsidRDefault="009523C8" w:rsidP="009523C8">
      <w:pPr>
        <w:rPr>
          <w:rFonts w:cstheme="minorHAnsi"/>
          <w:sz w:val="24"/>
          <w:u w:val="single"/>
        </w:rPr>
      </w:pPr>
      <w:r w:rsidRPr="00B1568A">
        <w:rPr>
          <w:rFonts w:cstheme="minorHAnsi"/>
          <w:sz w:val="24"/>
          <w:u w:val="single"/>
        </w:rPr>
        <w:t>Code bestaat uit minimaal 6 functionele klassen</w:t>
      </w:r>
    </w:p>
    <w:p w14:paraId="5A596EBE" w14:textId="77777777" w:rsidR="009523C8" w:rsidRPr="00B1568A" w:rsidRDefault="009523C8" w:rsidP="009523C8">
      <w:pPr>
        <w:rPr>
          <w:rFonts w:cstheme="minorHAnsi"/>
          <w:sz w:val="24"/>
        </w:rPr>
      </w:pPr>
      <w:r w:rsidRPr="00B1568A">
        <w:rPr>
          <w:rFonts w:cstheme="minorHAnsi"/>
          <w:sz w:val="24"/>
        </w:rPr>
        <w:t>Voorlopige klassen</w:t>
      </w:r>
    </w:p>
    <w:p w14:paraId="33FA6004" w14:textId="77777777" w:rsidR="009523C8" w:rsidRPr="00B1568A" w:rsidRDefault="009523C8" w:rsidP="009523C8">
      <w:pPr>
        <w:pStyle w:val="ListParagraph"/>
        <w:numPr>
          <w:ilvl w:val="0"/>
          <w:numId w:val="3"/>
        </w:numPr>
        <w:rPr>
          <w:rFonts w:cstheme="minorHAnsi"/>
          <w:sz w:val="24"/>
        </w:rPr>
      </w:pPr>
      <w:r w:rsidRPr="00B1568A">
        <w:rPr>
          <w:rFonts w:cstheme="minorHAnsi"/>
          <w:sz w:val="24"/>
        </w:rPr>
        <w:t>Schaakstuk</w:t>
      </w:r>
    </w:p>
    <w:p w14:paraId="27424FFF" w14:textId="77777777" w:rsidR="009523C8" w:rsidRPr="00B1568A" w:rsidRDefault="009523C8" w:rsidP="009523C8">
      <w:pPr>
        <w:pStyle w:val="ListParagraph"/>
        <w:numPr>
          <w:ilvl w:val="0"/>
          <w:numId w:val="3"/>
        </w:numPr>
        <w:rPr>
          <w:rFonts w:cstheme="minorHAnsi"/>
          <w:sz w:val="24"/>
        </w:rPr>
      </w:pPr>
      <w:proofErr w:type="spellStart"/>
      <w:r w:rsidRPr="00B1568A">
        <w:rPr>
          <w:rFonts w:cstheme="minorHAnsi"/>
          <w:sz w:val="24"/>
        </w:rPr>
        <w:t>SchaakSpel</w:t>
      </w:r>
      <w:proofErr w:type="spellEnd"/>
    </w:p>
    <w:p w14:paraId="3603BB9C" w14:textId="77777777" w:rsidR="009523C8" w:rsidRPr="00B1568A" w:rsidRDefault="009523C8" w:rsidP="009523C8">
      <w:pPr>
        <w:pStyle w:val="ListParagraph"/>
        <w:numPr>
          <w:ilvl w:val="0"/>
          <w:numId w:val="3"/>
        </w:numPr>
        <w:rPr>
          <w:rFonts w:cstheme="minorHAnsi"/>
          <w:sz w:val="24"/>
        </w:rPr>
      </w:pPr>
      <w:proofErr w:type="spellStart"/>
      <w:r w:rsidRPr="00B1568A">
        <w:rPr>
          <w:rFonts w:cstheme="minorHAnsi"/>
          <w:sz w:val="24"/>
        </w:rPr>
        <w:t>Selection</w:t>
      </w:r>
      <w:proofErr w:type="spellEnd"/>
    </w:p>
    <w:p w14:paraId="48411E92" w14:textId="77777777" w:rsidR="009523C8" w:rsidRPr="00B1568A" w:rsidRDefault="009523C8" w:rsidP="009523C8">
      <w:pPr>
        <w:pStyle w:val="ListParagraph"/>
        <w:numPr>
          <w:ilvl w:val="0"/>
          <w:numId w:val="3"/>
        </w:numPr>
        <w:rPr>
          <w:rFonts w:cstheme="minorHAnsi"/>
          <w:sz w:val="24"/>
        </w:rPr>
      </w:pPr>
      <w:proofErr w:type="spellStart"/>
      <w:r w:rsidRPr="00B1568A">
        <w:rPr>
          <w:rFonts w:cstheme="minorHAnsi"/>
          <w:sz w:val="24"/>
        </w:rPr>
        <w:t>Settings</w:t>
      </w:r>
      <w:proofErr w:type="spellEnd"/>
    </w:p>
    <w:p w14:paraId="053EAB26" w14:textId="77777777" w:rsidR="009523C8" w:rsidRPr="00B1568A" w:rsidRDefault="009523C8" w:rsidP="009523C8">
      <w:pPr>
        <w:pStyle w:val="ListParagraph"/>
        <w:numPr>
          <w:ilvl w:val="0"/>
          <w:numId w:val="3"/>
        </w:numPr>
        <w:rPr>
          <w:rFonts w:cstheme="minorHAnsi"/>
          <w:sz w:val="24"/>
        </w:rPr>
      </w:pPr>
      <w:r w:rsidRPr="00B1568A">
        <w:rPr>
          <w:rFonts w:cstheme="minorHAnsi"/>
          <w:sz w:val="24"/>
        </w:rPr>
        <w:t>New User</w:t>
      </w:r>
    </w:p>
    <w:p w14:paraId="503877B1" w14:textId="77777777" w:rsidR="009523C8" w:rsidRPr="00B1568A" w:rsidRDefault="009523C8" w:rsidP="009523C8">
      <w:pPr>
        <w:pStyle w:val="ListParagraph"/>
        <w:numPr>
          <w:ilvl w:val="0"/>
          <w:numId w:val="3"/>
        </w:numPr>
        <w:rPr>
          <w:rFonts w:cstheme="minorHAnsi"/>
          <w:sz w:val="24"/>
        </w:rPr>
      </w:pPr>
      <w:r w:rsidRPr="00B1568A">
        <w:rPr>
          <w:rFonts w:cstheme="minorHAnsi"/>
          <w:sz w:val="24"/>
        </w:rPr>
        <w:t>Load screen</w:t>
      </w:r>
    </w:p>
    <w:p w14:paraId="2154A58F" w14:textId="77777777" w:rsidR="009523C8" w:rsidRPr="00B1568A" w:rsidRDefault="009523C8" w:rsidP="009523C8">
      <w:pPr>
        <w:pStyle w:val="ListParagraph"/>
        <w:numPr>
          <w:ilvl w:val="0"/>
          <w:numId w:val="3"/>
        </w:numPr>
        <w:rPr>
          <w:rFonts w:cstheme="minorHAnsi"/>
          <w:sz w:val="24"/>
        </w:rPr>
      </w:pPr>
      <w:r w:rsidRPr="00B1568A">
        <w:rPr>
          <w:rFonts w:cstheme="minorHAnsi"/>
          <w:sz w:val="24"/>
        </w:rPr>
        <w:t>Save screen</w:t>
      </w:r>
    </w:p>
    <w:p w14:paraId="476013C6" w14:textId="77777777" w:rsidR="009523C8" w:rsidRPr="00B1568A" w:rsidRDefault="009523C8" w:rsidP="009523C8">
      <w:pPr>
        <w:pStyle w:val="ListParagraph"/>
        <w:numPr>
          <w:ilvl w:val="0"/>
          <w:numId w:val="3"/>
        </w:numPr>
        <w:rPr>
          <w:rFonts w:cstheme="minorHAnsi"/>
          <w:sz w:val="24"/>
        </w:rPr>
      </w:pPr>
      <w:r w:rsidRPr="00B1568A">
        <w:rPr>
          <w:rFonts w:cstheme="minorHAnsi"/>
          <w:sz w:val="24"/>
        </w:rPr>
        <w:t>Menu</w:t>
      </w:r>
    </w:p>
    <w:p w14:paraId="4BE36EF1" w14:textId="77777777" w:rsidR="009523C8" w:rsidRPr="00B1568A" w:rsidRDefault="009523C8" w:rsidP="009523C8">
      <w:pPr>
        <w:pStyle w:val="ListParagraph"/>
        <w:numPr>
          <w:ilvl w:val="0"/>
          <w:numId w:val="3"/>
        </w:numPr>
        <w:rPr>
          <w:rFonts w:cstheme="minorHAnsi"/>
          <w:sz w:val="24"/>
        </w:rPr>
      </w:pPr>
      <w:proofErr w:type="spellStart"/>
      <w:r w:rsidRPr="00B1568A">
        <w:rPr>
          <w:rFonts w:cstheme="minorHAnsi"/>
          <w:sz w:val="24"/>
        </w:rPr>
        <w:t>Credits</w:t>
      </w:r>
      <w:proofErr w:type="spellEnd"/>
    </w:p>
    <w:p w14:paraId="6F23EF7C" w14:textId="77777777" w:rsidR="009523C8" w:rsidRPr="00B1568A" w:rsidRDefault="009523C8" w:rsidP="009523C8">
      <w:pPr>
        <w:pStyle w:val="ListParagraph"/>
        <w:numPr>
          <w:ilvl w:val="0"/>
          <w:numId w:val="3"/>
        </w:numPr>
        <w:rPr>
          <w:rFonts w:cstheme="minorHAnsi"/>
          <w:sz w:val="24"/>
        </w:rPr>
      </w:pPr>
      <w:proofErr w:type="spellStart"/>
      <w:r w:rsidRPr="00B1568A">
        <w:rPr>
          <w:rFonts w:cstheme="minorHAnsi"/>
          <w:sz w:val="24"/>
        </w:rPr>
        <w:t>Chessboard</w:t>
      </w:r>
      <w:proofErr w:type="spellEnd"/>
    </w:p>
    <w:p w14:paraId="50A76361" w14:textId="77777777" w:rsidR="009523C8" w:rsidRPr="00B1568A" w:rsidRDefault="009523C8" w:rsidP="009523C8">
      <w:pPr>
        <w:pStyle w:val="ListParagraph"/>
        <w:numPr>
          <w:ilvl w:val="0"/>
          <w:numId w:val="3"/>
        </w:numPr>
        <w:rPr>
          <w:rFonts w:cstheme="minorHAnsi"/>
          <w:sz w:val="24"/>
        </w:rPr>
      </w:pPr>
      <w:r w:rsidRPr="00B1568A">
        <w:rPr>
          <w:rFonts w:cstheme="minorHAnsi"/>
          <w:sz w:val="24"/>
        </w:rPr>
        <w:t>Start</w:t>
      </w:r>
    </w:p>
    <w:p w14:paraId="409C597A" w14:textId="77777777" w:rsidR="009523C8" w:rsidRPr="00B1568A" w:rsidRDefault="009523C8" w:rsidP="009523C8">
      <w:pPr>
        <w:rPr>
          <w:rFonts w:cstheme="minorHAnsi"/>
          <w:sz w:val="24"/>
        </w:rPr>
      </w:pPr>
      <w:r w:rsidRPr="00B1568A">
        <w:rPr>
          <w:rFonts w:cstheme="minorHAnsi"/>
          <w:sz w:val="24"/>
        </w:rPr>
        <w:t>Om aan deze eis te voldoen moeten we voorafgaand bedenken welke klassen we nodig hebben, wat er in deze klassen moet komen te zitten en hoe wij deze gaan toepassen. Misschien moeten we een klasse opsplitsen om aan 6 klassen te komen. Het is waarschijnlijk dat we tijdens de realisatie nieuwe klassen aan moeten maken om een of andere reden, zelfs met uren planning kun je namelijk makkelijk iets over het hoofd zien.</w:t>
      </w:r>
    </w:p>
    <w:p w14:paraId="492183F9" w14:textId="77777777" w:rsidR="009523C8" w:rsidRPr="00B1568A" w:rsidRDefault="009523C8" w:rsidP="009523C8">
      <w:pPr>
        <w:rPr>
          <w:rFonts w:cstheme="minorHAnsi"/>
          <w:sz w:val="24"/>
        </w:rPr>
      </w:pPr>
    </w:p>
    <w:p w14:paraId="25D0BB74" w14:textId="77777777" w:rsidR="009523C8" w:rsidRPr="00B1568A" w:rsidRDefault="009523C8" w:rsidP="009523C8">
      <w:pPr>
        <w:rPr>
          <w:rFonts w:cstheme="minorHAnsi"/>
        </w:rPr>
      </w:pPr>
      <w:r w:rsidRPr="00B1568A">
        <w:rPr>
          <w:rFonts w:cstheme="minorHAnsi"/>
          <w:noProof/>
        </w:rPr>
        <w:lastRenderedPageBreak/>
        <w:drawing>
          <wp:inline distT="0" distB="0" distL="0" distR="0" wp14:anchorId="0927EC87" wp14:editId="5BA9AF03">
            <wp:extent cx="5760720" cy="1595755"/>
            <wp:effectExtent l="0" t="0" r="0" b="4445"/>
            <wp:docPr id="2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1595755"/>
                    </a:xfrm>
                    <a:prstGeom prst="rect">
                      <a:avLst/>
                    </a:prstGeom>
                  </pic:spPr>
                </pic:pic>
              </a:graphicData>
            </a:graphic>
          </wp:inline>
        </w:drawing>
      </w:r>
    </w:p>
    <w:p w14:paraId="53B41C5E" w14:textId="77777777" w:rsidR="009523C8" w:rsidRPr="00122C85" w:rsidRDefault="009523C8" w:rsidP="009523C8">
      <w:pPr>
        <w:rPr>
          <w:rFonts w:cstheme="minorHAnsi"/>
        </w:rPr>
      </w:pPr>
      <w:r w:rsidRPr="00122C85">
        <w:rPr>
          <w:rFonts w:cstheme="minorHAnsi"/>
          <w:noProof/>
        </w:rPr>
        <w:drawing>
          <wp:inline distT="0" distB="0" distL="0" distR="0" wp14:anchorId="17ABFA3B" wp14:editId="3BAB71BD">
            <wp:extent cx="5760720" cy="1082675"/>
            <wp:effectExtent l="0" t="0" r="0" b="3175"/>
            <wp:docPr id="2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60720" cy="1082675"/>
                    </a:xfrm>
                    <a:prstGeom prst="rect">
                      <a:avLst/>
                    </a:prstGeom>
                  </pic:spPr>
                </pic:pic>
              </a:graphicData>
            </a:graphic>
          </wp:inline>
        </w:drawing>
      </w:r>
    </w:p>
    <w:p w14:paraId="3FB12A13" w14:textId="77777777" w:rsidR="009523C8" w:rsidRPr="00122C85" w:rsidRDefault="009523C8" w:rsidP="009523C8">
      <w:pPr>
        <w:rPr>
          <w:rFonts w:cstheme="minorHAnsi"/>
        </w:rPr>
      </w:pPr>
      <w:r w:rsidRPr="00122C85">
        <w:rPr>
          <w:rFonts w:cstheme="minorHAnsi"/>
        </w:rPr>
        <w:t>Voor het bijhouden van het bord leek het ons verstandig om gebruik te maken van een 3D array. Hier kunnen we gewoon een array van 0 tot 7 aanmaken wat dan een schaakbord moet voorstellen. Op elk coördinaat kunnen we dan bijhouden welk stuk er staat of dat het leeg(</w:t>
      </w:r>
      <w:proofErr w:type="spellStart"/>
      <w:r w:rsidRPr="00122C85">
        <w:rPr>
          <w:rFonts w:cstheme="minorHAnsi"/>
        </w:rPr>
        <w:t>null</w:t>
      </w:r>
      <w:proofErr w:type="spellEnd"/>
      <w:r w:rsidRPr="00122C85">
        <w:rPr>
          <w:rFonts w:cstheme="minorHAnsi"/>
        </w:rPr>
        <w:t xml:space="preserve">) is. Het idee van de derde dementie van de array is om de partij bij te kunnen houden. We kunnen ervoor zorgen dat die derde dementie dynamisch is en dus elke zet groter wordt. Hierdoor kunnen wij dus eigenlijk per zet een screenshot maken van het bord en zo gemakkelijk de notatie van de partij regelen. Omdat we het dynamisch kunnen krijgen kunnen we een partij elke lengte maken die het nodig heeft in de documentatie. Om partijen terug te kunnen kijken moeten we wel weten wie er nu wit en wie er zwart was weten. Dit is de reden dat </w:t>
      </w:r>
      <w:proofErr w:type="spellStart"/>
      <w:r w:rsidRPr="00122C85">
        <w:rPr>
          <w:rFonts w:cstheme="minorHAnsi"/>
        </w:rPr>
        <w:t>players</w:t>
      </w:r>
      <w:proofErr w:type="spellEnd"/>
      <w:r w:rsidRPr="00122C85">
        <w:rPr>
          <w:rFonts w:cstheme="minorHAnsi"/>
        </w:rPr>
        <w:t xml:space="preserve"> ook in het lijstje staan. Dezelfde regel geld voor beurt en ook omdat bij het laden van een oude partij je moet weten wie er aan zet was. We kunnen wat betreft het bijhouden van welke stukken er staan gaan we een </w:t>
      </w:r>
      <w:proofErr w:type="spellStart"/>
      <w:r w:rsidRPr="00122C85">
        <w:rPr>
          <w:rFonts w:cstheme="minorHAnsi"/>
        </w:rPr>
        <w:t>enum</w:t>
      </w:r>
      <w:proofErr w:type="spellEnd"/>
      <w:r w:rsidRPr="00122C85">
        <w:rPr>
          <w:rFonts w:cstheme="minorHAnsi"/>
        </w:rPr>
        <w:t xml:space="preserve"> maken. Hier geven we dus alle stukken een getal van 0 tot 5 met een naam erbij zodat het niet te onoverzichtelijk gaat worden. Omdat we met de array bijhouden welke stukken op welke plek staan hoeven we niet in de schaakstuk class een property locatie of positie meegeven. We kunnen er dus voor zorgen dat de stukken zelf niet hoeven te weten waar exact ze staan. </w:t>
      </w:r>
    </w:p>
    <w:p w14:paraId="0AA7F246" w14:textId="77777777" w:rsidR="009523C8" w:rsidRPr="00122C85" w:rsidRDefault="009523C8" w:rsidP="009523C8">
      <w:pPr>
        <w:rPr>
          <w:rFonts w:cstheme="minorHAnsi"/>
        </w:rPr>
      </w:pPr>
      <w:r w:rsidRPr="00122C85">
        <w:rPr>
          <w:rFonts w:cstheme="minorHAnsi"/>
        </w:rPr>
        <w:t xml:space="preserve"> </w:t>
      </w:r>
    </w:p>
    <w:p w14:paraId="680612F6" w14:textId="77777777" w:rsidR="009523C8" w:rsidRPr="00122C85" w:rsidRDefault="009523C8" w:rsidP="009523C8">
      <w:pPr>
        <w:rPr>
          <w:rFonts w:cstheme="minorHAnsi"/>
        </w:rPr>
      </w:pPr>
      <w:r w:rsidRPr="00122C85">
        <w:rPr>
          <w:rFonts w:cstheme="minorHAnsi"/>
        </w:rPr>
        <w:object w:dxaOrig="9565" w:dyaOrig="11208" w14:anchorId="2E8270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pt;height:399.55pt" o:ole="">
            <v:imagedata r:id="rId22" o:title=""/>
          </v:shape>
          <o:OLEObject Type="Embed" ProgID="Visio.Drawing.15" ShapeID="_x0000_i1025" DrawAspect="Content" ObjectID="_1590903096" r:id="rId23"/>
        </w:object>
      </w:r>
    </w:p>
    <w:p w14:paraId="4C1255A9" w14:textId="77777777" w:rsidR="009523C8" w:rsidRPr="00122C85" w:rsidRDefault="009523C8" w:rsidP="009523C8">
      <w:pPr>
        <w:rPr>
          <w:rFonts w:cstheme="minorHAnsi"/>
        </w:rPr>
      </w:pPr>
      <w:r w:rsidRPr="00122C85">
        <w:rPr>
          <w:rFonts w:cstheme="minorHAnsi"/>
        </w:rPr>
        <w:t xml:space="preserve">Dit is de UI Flow-chart voor de ons project. In dit voorbeeld zijn we ervan uit gegaan van het schaakspel dat we willen gaan maken. Het kan goed zijn dat we later meerdere spellen willen maken en die zullen dan hun eigen unieke UI hebben. Als je het bord aanzet krijg je een scherm met ons logo en dergelijke. Dan krijg je het menu te zien. Dit is het belangrijkste scherm van het bord zelf. Vanuit hier kan je gebruiker kiezen, instellingen wijzigen en spellen kiezen. Als je eenmaal in het spel zit kan je dan de specifieke spelinstellingen wijzigen, oude partijen weer laden en de spelregels inzien. Als je eenmaal alles hebt </w:t>
      </w:r>
      <w:proofErr w:type="spellStart"/>
      <w:r w:rsidRPr="00122C85">
        <w:rPr>
          <w:rFonts w:cstheme="minorHAnsi"/>
        </w:rPr>
        <w:t>hebt</w:t>
      </w:r>
      <w:proofErr w:type="spellEnd"/>
      <w:r w:rsidRPr="00122C85">
        <w:rPr>
          <w:rFonts w:cstheme="minorHAnsi"/>
        </w:rPr>
        <w:t xml:space="preserve"> staan kan je beginnen met het spel doordat je naar het spelbord zelfgestuurd wordt. Vandaar kan je het spel spelen en via het pauze menu kan je weer partijen opslaan en weer de instellingen veranderen.</w:t>
      </w:r>
    </w:p>
    <w:p w14:paraId="766D1C9E" w14:textId="77777777" w:rsidR="009523C8" w:rsidRPr="00122C85" w:rsidRDefault="009523C8" w:rsidP="009523C8">
      <w:pPr>
        <w:rPr>
          <w:rFonts w:cstheme="minorHAnsi"/>
        </w:rPr>
      </w:pPr>
    </w:p>
    <w:p w14:paraId="52EFCCA3" w14:textId="77777777" w:rsidR="009523C8" w:rsidRPr="00122C85" w:rsidRDefault="009523C8" w:rsidP="009523C8">
      <w:pPr>
        <w:rPr>
          <w:rFonts w:cstheme="minorHAnsi"/>
        </w:rPr>
      </w:pPr>
      <w:r w:rsidRPr="00122C85">
        <w:rPr>
          <w:rFonts w:cstheme="minorHAnsi"/>
        </w:rPr>
        <w:object w:dxaOrig="16873" w:dyaOrig="11941" w14:anchorId="5D140E81">
          <v:shape id="_x0000_i1026" type="#_x0000_t75" style="width:367pt;height:259.7pt" o:ole="">
            <v:imagedata r:id="rId24" o:title=""/>
          </v:shape>
          <o:OLEObject Type="Embed" ProgID="Visio.Drawing.15" ShapeID="_x0000_i1026" DrawAspect="Content" ObjectID="_1590903097" r:id="rId25"/>
        </w:object>
      </w:r>
    </w:p>
    <w:p w14:paraId="548A7124" w14:textId="77777777" w:rsidR="009523C8" w:rsidRPr="00122C85" w:rsidRDefault="009523C8" w:rsidP="009523C8">
      <w:pPr>
        <w:rPr>
          <w:rFonts w:cstheme="minorHAnsi"/>
        </w:rPr>
      </w:pPr>
    </w:p>
    <w:p w14:paraId="5E234971" w14:textId="77777777" w:rsidR="009523C8" w:rsidRPr="00122C85" w:rsidRDefault="009523C8" w:rsidP="009523C8">
      <w:pPr>
        <w:rPr>
          <w:rFonts w:cstheme="minorHAnsi"/>
        </w:rPr>
      </w:pPr>
      <w:r w:rsidRPr="00122C85">
        <w:rPr>
          <w:rFonts w:cstheme="minorHAnsi"/>
        </w:rPr>
        <w:t xml:space="preserve">Dit is al een schets van hoe de UI van het schaken er straks uit zal zien. Het kan goed dat we later gaan proberen om dit ontwerp aan te passen maar voor nu zal het er zo uitzien. Om een zet te kunnen doen moet de speler met zijn vinger een vakje aanwijzen van het kleine bord aan zijn kan. Dit moet hij dan een bepaald aantal seconden aan blijven wijzen zodat het niet is dat als je met je vinger weer over de vakken gaat hij meteen andere vakjes gaat </w:t>
      </w:r>
      <w:proofErr w:type="spellStart"/>
      <w:r w:rsidRPr="00122C85">
        <w:rPr>
          <w:rFonts w:cstheme="minorHAnsi"/>
        </w:rPr>
        <w:t>highlighten</w:t>
      </w:r>
      <w:proofErr w:type="spellEnd"/>
      <w:r w:rsidRPr="00122C85">
        <w:rPr>
          <w:rFonts w:cstheme="minorHAnsi"/>
        </w:rPr>
        <w:t>. Bij het selecteren moet je gemakkelijk zien waar dat stuk heen kan en ook bij events zoals schaak moet dat helder zijn voor de gebruiker.</w:t>
      </w:r>
    </w:p>
    <w:p w14:paraId="0AC56C50" w14:textId="77777777" w:rsidR="009523C8" w:rsidRPr="00122C85" w:rsidRDefault="009523C8" w:rsidP="009523C8">
      <w:pPr>
        <w:rPr>
          <w:rFonts w:cstheme="minorHAnsi"/>
        </w:rPr>
      </w:pPr>
    </w:p>
    <w:p w14:paraId="52D900FE" w14:textId="77777777" w:rsidR="009523C8" w:rsidRPr="00122C85" w:rsidRDefault="009523C8" w:rsidP="009523C8">
      <w:pPr>
        <w:rPr>
          <w:rFonts w:cstheme="minorHAnsi"/>
          <w:u w:val="single"/>
        </w:rPr>
      </w:pPr>
      <w:r w:rsidRPr="00122C85">
        <w:rPr>
          <w:rFonts w:cstheme="minorHAnsi"/>
          <w:u w:val="single"/>
        </w:rPr>
        <w:t>Het vooraf gemaakte UML-klassendiagram komt overeen met later geprogrammeerde code</w:t>
      </w:r>
    </w:p>
    <w:p w14:paraId="6A07F87F" w14:textId="77777777" w:rsidR="009523C8" w:rsidRPr="00122C85" w:rsidRDefault="009523C8" w:rsidP="009523C8">
      <w:pPr>
        <w:rPr>
          <w:rFonts w:cstheme="minorHAnsi"/>
        </w:rPr>
      </w:pPr>
      <w:r w:rsidRPr="00122C85">
        <w:rPr>
          <w:rFonts w:cstheme="minorHAnsi"/>
        </w:rPr>
        <w:t>Voordat wij daadwerkelijk gaan programmeren moeten wij dus bedenken wat de eigenschappen van elke klasse moet zijn, en welke methodes erin moeten komen, dus wat ze allemaal precies doen.</w:t>
      </w:r>
    </w:p>
    <w:p w14:paraId="4ED51360" w14:textId="77777777" w:rsidR="009523C8" w:rsidRPr="00122C85" w:rsidRDefault="009523C8" w:rsidP="009523C8">
      <w:pPr>
        <w:rPr>
          <w:rFonts w:cstheme="minorHAnsi"/>
        </w:rPr>
      </w:pPr>
      <w:r w:rsidRPr="00122C85">
        <w:rPr>
          <w:rFonts w:cstheme="minorHAnsi"/>
        </w:rPr>
        <w:t>Ook moeten we, als we erachter komen dat we nieuwe klassen nodig hebben, deze klassen ook via een UML-klassendiagram uitwerken.</w:t>
      </w:r>
    </w:p>
    <w:p w14:paraId="5F5531A6" w14:textId="77777777" w:rsidR="009523C8" w:rsidRPr="00122C85" w:rsidRDefault="009523C8" w:rsidP="009523C8">
      <w:pPr>
        <w:rPr>
          <w:rFonts w:cstheme="minorHAnsi"/>
        </w:rPr>
      </w:pPr>
    </w:p>
    <w:p w14:paraId="625E9D19" w14:textId="77777777" w:rsidR="009523C8" w:rsidRPr="00122C85" w:rsidRDefault="009523C8" w:rsidP="009523C8">
      <w:pPr>
        <w:rPr>
          <w:rFonts w:cstheme="minorHAnsi"/>
          <w:u w:val="single"/>
        </w:rPr>
      </w:pPr>
      <w:r w:rsidRPr="00122C85">
        <w:rPr>
          <w:rFonts w:cstheme="minorHAnsi"/>
          <w:u w:val="single"/>
        </w:rPr>
        <w:t>Het programma maakt op meerdere plaatsen gebruik van file handeling</w:t>
      </w:r>
    </w:p>
    <w:p w14:paraId="62BDA238" w14:textId="77777777" w:rsidR="009523C8" w:rsidRPr="00122C85" w:rsidRDefault="009523C8" w:rsidP="009523C8">
      <w:pPr>
        <w:rPr>
          <w:rFonts w:cstheme="minorHAnsi"/>
        </w:rPr>
      </w:pPr>
      <w:r w:rsidRPr="00122C85">
        <w:rPr>
          <w:rFonts w:cstheme="minorHAnsi"/>
        </w:rPr>
        <w:t>We kunnen voor onze proftaak file handling voor een aantal problemen goed gebruiken. File handeling kunnen we toepassen in de vorm van spelregels van de verschillende spelletjes, het onthouden van een schaakpartij door coördinaten op te slaan en op te slaan zijn. Er zullen ook nog wel wat andere mogelijkheden zijn voor het gebruik van file handeling wat betreft andere methodes zodat ze makkelijker kunnen worden gemaakt.</w:t>
      </w:r>
    </w:p>
    <w:p w14:paraId="20052BE4" w14:textId="77777777" w:rsidR="009523C8" w:rsidRPr="00122C85" w:rsidRDefault="009523C8" w:rsidP="009523C8">
      <w:pPr>
        <w:rPr>
          <w:rFonts w:cstheme="minorHAnsi"/>
        </w:rPr>
      </w:pPr>
    </w:p>
    <w:p w14:paraId="017192BD" w14:textId="77777777" w:rsidR="009523C8" w:rsidRPr="00122C85" w:rsidRDefault="009523C8" w:rsidP="009523C8">
      <w:pPr>
        <w:rPr>
          <w:rFonts w:cstheme="minorHAnsi"/>
          <w:color w:val="2D3B45"/>
          <w:u w:val="single"/>
          <w:shd w:val="clear" w:color="auto" w:fill="FFFFFF"/>
        </w:rPr>
      </w:pPr>
      <w:r w:rsidRPr="00122C85">
        <w:rPr>
          <w:rFonts w:cstheme="minorHAnsi"/>
          <w:u w:val="single"/>
        </w:rPr>
        <w:lastRenderedPageBreak/>
        <w:t xml:space="preserve">Er is goede scheiding tussen code en </w:t>
      </w:r>
      <w:proofErr w:type="gramStart"/>
      <w:r w:rsidRPr="00122C85">
        <w:rPr>
          <w:rFonts w:cstheme="minorHAnsi"/>
          <w:u w:val="single"/>
        </w:rPr>
        <w:t>user interface</w:t>
      </w:r>
      <w:proofErr w:type="gramEnd"/>
      <w:r w:rsidRPr="00122C85">
        <w:rPr>
          <w:rFonts w:cstheme="minorHAnsi"/>
          <w:u w:val="single"/>
        </w:rPr>
        <w:t xml:space="preserve"> (</w:t>
      </w:r>
      <w:r w:rsidRPr="00122C85">
        <w:rPr>
          <w:rFonts w:cstheme="minorHAnsi"/>
          <w:color w:val="2D3B45"/>
          <w:u w:val="single"/>
          <w:shd w:val="clear" w:color="auto" w:fill="FFFFFF"/>
        </w:rPr>
        <w:t xml:space="preserve">dus alle berekeningen en alle andere acties staan gecodeerd in klassen en niet in </w:t>
      </w:r>
      <w:proofErr w:type="spellStart"/>
      <w:r w:rsidRPr="00122C85">
        <w:rPr>
          <w:rFonts w:cstheme="minorHAnsi"/>
          <w:color w:val="2D3B45"/>
          <w:u w:val="single"/>
          <w:shd w:val="clear" w:color="auto" w:fill="FFFFFF"/>
        </w:rPr>
        <w:t>forms</w:t>
      </w:r>
      <w:proofErr w:type="spellEnd"/>
      <w:r w:rsidRPr="00122C85">
        <w:rPr>
          <w:rFonts w:cstheme="minorHAnsi"/>
          <w:color w:val="2D3B45"/>
          <w:u w:val="single"/>
          <w:shd w:val="clear" w:color="auto" w:fill="FFFFFF"/>
        </w:rPr>
        <w:t>).</w:t>
      </w:r>
    </w:p>
    <w:p w14:paraId="7D170604" w14:textId="77777777" w:rsidR="009523C8" w:rsidRPr="00122C85" w:rsidRDefault="009523C8" w:rsidP="009523C8">
      <w:pPr>
        <w:rPr>
          <w:rFonts w:cstheme="minorHAnsi"/>
        </w:rPr>
      </w:pPr>
      <w:r w:rsidRPr="00122C85">
        <w:rPr>
          <w:rFonts w:cstheme="minorHAnsi"/>
        </w:rPr>
        <w:t>Om alle berekeningen in klassen te doen, moeten we dus ervoor zorgen dat de juiste berekeningen in de juiste klassen terecht komen. Bij dobbelstenen moeten we natuurlijk een random getal gaan maken, bij speelstukken, de locatie, kleur/teams het type speelstuk etc.</w:t>
      </w:r>
    </w:p>
    <w:p w14:paraId="774ED1D8" w14:textId="77777777" w:rsidR="009523C8" w:rsidRPr="00122C85" w:rsidRDefault="009523C8" w:rsidP="009523C8">
      <w:pPr>
        <w:pStyle w:val="Heading2"/>
        <w:rPr>
          <w:rFonts w:asciiTheme="minorHAnsi" w:hAnsiTheme="minorHAnsi" w:cstheme="minorHAnsi"/>
          <w:sz w:val="22"/>
          <w:szCs w:val="22"/>
        </w:rPr>
      </w:pPr>
      <w:bookmarkStart w:id="26" w:name="_Toc515881276"/>
      <w:r w:rsidRPr="00122C85">
        <w:rPr>
          <w:rFonts w:asciiTheme="minorHAnsi" w:hAnsiTheme="minorHAnsi" w:cstheme="minorHAnsi"/>
          <w:sz w:val="22"/>
          <w:szCs w:val="22"/>
        </w:rPr>
        <w:t>UML Diagram</w:t>
      </w:r>
      <w:bookmarkEnd w:id="26"/>
    </w:p>
    <w:p w14:paraId="25D543BB" w14:textId="77777777" w:rsidR="009523C8" w:rsidRPr="00122C85" w:rsidRDefault="009523C8" w:rsidP="009523C8">
      <w:pPr>
        <w:rPr>
          <w:rFonts w:cstheme="minorHAnsi"/>
        </w:rPr>
      </w:pPr>
      <w:r w:rsidRPr="00122C85">
        <w:rPr>
          <w:rFonts w:cstheme="minorHAnsi"/>
          <w:noProof/>
        </w:rPr>
        <w:drawing>
          <wp:inline distT="0" distB="0" distL="0" distR="0" wp14:anchorId="3B37445D" wp14:editId="5246826B">
            <wp:extent cx="5943600" cy="437578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4375785"/>
                    </a:xfrm>
                    <a:prstGeom prst="rect">
                      <a:avLst/>
                    </a:prstGeom>
                  </pic:spPr>
                </pic:pic>
              </a:graphicData>
            </a:graphic>
          </wp:inline>
        </w:drawing>
      </w:r>
    </w:p>
    <w:p w14:paraId="019424F2" w14:textId="77777777" w:rsidR="009523C8" w:rsidRPr="00122C85" w:rsidRDefault="009523C8" w:rsidP="009523C8">
      <w:pPr>
        <w:rPr>
          <w:rFonts w:cstheme="minorHAnsi"/>
          <w:lang w:eastAsia="en-GB"/>
        </w:rPr>
      </w:pPr>
      <w:r w:rsidRPr="00122C85">
        <w:rPr>
          <w:rFonts w:cstheme="minorHAnsi"/>
          <w:lang w:eastAsia="en-GB"/>
        </w:rPr>
        <w:br w:type="page"/>
      </w:r>
    </w:p>
    <w:p w14:paraId="2B59FA62" w14:textId="44688200" w:rsidR="009523C8" w:rsidRPr="00083112" w:rsidRDefault="009523C8" w:rsidP="009523C8">
      <w:pPr>
        <w:pStyle w:val="Heading2"/>
        <w:rPr>
          <w:lang w:eastAsia="en-GB"/>
        </w:rPr>
      </w:pPr>
      <w:bookmarkStart w:id="27" w:name="_Toc515881277"/>
      <w:r>
        <w:lastRenderedPageBreak/>
        <w:t xml:space="preserve">Ontwerp </w:t>
      </w:r>
      <w:r w:rsidRPr="00083112">
        <w:rPr>
          <w:lang w:eastAsia="en-GB"/>
        </w:rPr>
        <w:t>Media</w:t>
      </w:r>
      <w:bookmarkEnd w:id="27"/>
    </w:p>
    <w:p w14:paraId="35E74A5C" w14:textId="77777777" w:rsidR="009523C8" w:rsidRPr="00122C85" w:rsidRDefault="009523C8" w:rsidP="009523C8">
      <w:pPr>
        <w:pStyle w:val="Heading3"/>
      </w:pPr>
      <w:bookmarkStart w:id="28" w:name="_Toc515881278"/>
      <w:r w:rsidRPr="00122C85">
        <w:t>Ontwerpdocument media</w:t>
      </w:r>
      <w:bookmarkEnd w:id="28"/>
    </w:p>
    <w:p w14:paraId="051C78B7" w14:textId="77777777" w:rsidR="009523C8" w:rsidRPr="00122C85" w:rsidRDefault="009523C8" w:rsidP="009523C8">
      <w:pPr>
        <w:rPr>
          <w:rFonts w:cstheme="minorHAnsi"/>
        </w:rPr>
      </w:pPr>
      <w:r w:rsidRPr="00122C85">
        <w:rPr>
          <w:rFonts w:cstheme="minorHAnsi"/>
        </w:rPr>
        <w:t xml:space="preserve">Het plan van media is om het spel een moderne maar speelse uitstraling te geven, het spel moet namelijk aantrekkelijk zijn voor kinderen en volwassenen uit deze generatie. Omdat we niet met een normale website of omgeving bezig zijn moeten we letten op de manier dat we dingen laten zien. De knoppen moeten van alle kanten van de tafel duidelijk zijn en iedereen moet door hebben wat er gebeurd. </w:t>
      </w:r>
    </w:p>
    <w:p w14:paraId="304FB2A3" w14:textId="77777777" w:rsidR="009523C8" w:rsidRPr="00122C85" w:rsidRDefault="009523C8" w:rsidP="009523C8">
      <w:pPr>
        <w:rPr>
          <w:rFonts w:cstheme="minorHAnsi"/>
        </w:rPr>
      </w:pPr>
      <w:r w:rsidRPr="00122C85">
        <w:rPr>
          <w:rFonts w:cstheme="minorHAnsi"/>
          <w:noProof/>
          <w:lang w:val="en-GB"/>
        </w:rPr>
        <w:drawing>
          <wp:anchor distT="0" distB="0" distL="114300" distR="114300" simplePos="0" relativeHeight="251673600" behindDoc="0" locked="0" layoutInCell="1" allowOverlap="1" wp14:anchorId="76062C84" wp14:editId="65E6C880">
            <wp:simplePos x="0" y="0"/>
            <wp:positionH relativeFrom="column">
              <wp:posOffset>3040380</wp:posOffset>
            </wp:positionH>
            <wp:positionV relativeFrom="paragraph">
              <wp:posOffset>650875</wp:posOffset>
            </wp:positionV>
            <wp:extent cx="2346960" cy="234696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46960" cy="2346960"/>
                    </a:xfrm>
                    <a:prstGeom prst="rect">
                      <a:avLst/>
                    </a:prstGeom>
                    <a:noFill/>
                  </pic:spPr>
                </pic:pic>
              </a:graphicData>
            </a:graphic>
            <wp14:sizeRelH relativeFrom="page">
              <wp14:pctWidth>0</wp14:pctWidth>
            </wp14:sizeRelH>
            <wp14:sizeRelV relativeFrom="page">
              <wp14:pctHeight>0</wp14:pctHeight>
            </wp14:sizeRelV>
          </wp:anchor>
        </w:drawing>
      </w:r>
      <w:r w:rsidRPr="00122C85">
        <w:rPr>
          <w:rFonts w:cstheme="minorHAnsi"/>
        </w:rPr>
        <w:t>Om dit te bereiken hebben we gekozen voor ronde knoppen, de knoppen zullen gaan ronddraaien of aan verschillende kanten de tekst of informatie hebben. Door dit ontwerp zullen we daar wel rekening mee moeten houden bij de animaties.</w:t>
      </w:r>
    </w:p>
    <w:p w14:paraId="7C84ECDB" w14:textId="77777777" w:rsidR="009523C8" w:rsidRPr="00122C85" w:rsidRDefault="009523C8" w:rsidP="009523C8">
      <w:pPr>
        <w:pStyle w:val="Heading3"/>
      </w:pPr>
      <w:bookmarkStart w:id="29" w:name="_Toc515881279"/>
      <w:r w:rsidRPr="00122C85">
        <w:rPr>
          <w:noProof/>
          <w:lang w:val="en-GB"/>
        </w:rPr>
        <w:drawing>
          <wp:anchor distT="0" distB="0" distL="114300" distR="114300" simplePos="0" relativeHeight="251672576" behindDoc="0" locked="0" layoutInCell="1" allowOverlap="1" wp14:anchorId="61A6BCC6" wp14:editId="54A4F5CF">
            <wp:simplePos x="0" y="0"/>
            <wp:positionH relativeFrom="column">
              <wp:posOffset>0</wp:posOffset>
            </wp:positionH>
            <wp:positionV relativeFrom="paragraph">
              <wp:posOffset>-2540</wp:posOffset>
            </wp:positionV>
            <wp:extent cx="2453640" cy="2453640"/>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453640" cy="2453640"/>
                    </a:xfrm>
                    <a:prstGeom prst="rect">
                      <a:avLst/>
                    </a:prstGeom>
                    <a:noFill/>
                  </pic:spPr>
                </pic:pic>
              </a:graphicData>
            </a:graphic>
            <wp14:sizeRelH relativeFrom="page">
              <wp14:pctWidth>0</wp14:pctWidth>
            </wp14:sizeRelH>
            <wp14:sizeRelV relativeFrom="page">
              <wp14:pctHeight>0</wp14:pctHeight>
            </wp14:sizeRelV>
          </wp:anchor>
        </w:drawing>
      </w:r>
      <w:r w:rsidRPr="00122C85">
        <w:t>Animaties</w:t>
      </w:r>
      <w:bookmarkEnd w:id="29"/>
    </w:p>
    <w:p w14:paraId="127F7F01" w14:textId="77777777" w:rsidR="009523C8" w:rsidRPr="00122C85" w:rsidRDefault="009523C8" w:rsidP="009523C8">
      <w:pPr>
        <w:rPr>
          <w:rFonts w:cstheme="minorHAnsi"/>
        </w:rPr>
      </w:pPr>
      <w:r w:rsidRPr="00122C85">
        <w:rPr>
          <w:rFonts w:cstheme="minorHAnsi"/>
        </w:rPr>
        <w:t>We hebben een lijst opgesteld met de verschillende animaties die nodig zijn voor zowel het spel als het menu.</w:t>
      </w:r>
    </w:p>
    <w:p w14:paraId="4037FD24" w14:textId="77777777" w:rsidR="009523C8" w:rsidRPr="00122C85" w:rsidRDefault="009523C8" w:rsidP="009523C8">
      <w:pPr>
        <w:pStyle w:val="Heading4"/>
      </w:pPr>
      <w:bookmarkStart w:id="30" w:name="_Toc515881281"/>
      <w:r w:rsidRPr="00122C85">
        <w:rPr>
          <w:noProof/>
          <w:lang w:val="en-GB"/>
        </w:rPr>
        <mc:AlternateContent>
          <mc:Choice Requires="wps">
            <w:drawing>
              <wp:anchor distT="45720" distB="45720" distL="114300" distR="114300" simplePos="0" relativeHeight="251671552" behindDoc="0" locked="0" layoutInCell="1" allowOverlap="1" wp14:anchorId="5776E608" wp14:editId="0763A6F6">
                <wp:simplePos x="0" y="0"/>
                <wp:positionH relativeFrom="column">
                  <wp:posOffset>2781300</wp:posOffset>
                </wp:positionH>
                <wp:positionV relativeFrom="paragraph">
                  <wp:posOffset>52070</wp:posOffset>
                </wp:positionV>
                <wp:extent cx="2903220" cy="2849880"/>
                <wp:effectExtent l="0" t="0" r="0" b="762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3220" cy="2849880"/>
                        </a:xfrm>
                        <a:prstGeom prst="rect">
                          <a:avLst/>
                        </a:prstGeom>
                        <a:solidFill>
                          <a:srgbClr val="FFFFFF"/>
                        </a:solidFill>
                        <a:ln w="9525">
                          <a:noFill/>
                          <a:miter lim="800000"/>
                          <a:headEnd/>
                          <a:tailEnd/>
                        </a:ln>
                      </wps:spPr>
                      <wps:txbx>
                        <w:txbxContent>
                          <w:p w14:paraId="59B44369" w14:textId="77777777" w:rsidR="009523C8" w:rsidRDefault="009523C8" w:rsidP="009523C8">
                            <w:pPr>
                              <w:pStyle w:val="Heading4"/>
                            </w:pPr>
                            <w:bookmarkStart w:id="31" w:name="_Toc515881280"/>
                            <w:r>
                              <w:t>Menu:</w:t>
                            </w:r>
                            <w:bookmarkEnd w:id="31"/>
                          </w:p>
                          <w:p w14:paraId="738AF7C5" w14:textId="77777777" w:rsidR="009523C8" w:rsidRDefault="009523C8" w:rsidP="009523C8">
                            <w:proofErr w:type="spellStart"/>
                            <w:r>
                              <w:t>Should</w:t>
                            </w:r>
                            <w:proofErr w:type="spellEnd"/>
                            <w:r>
                              <w:t xml:space="preserve"> have:</w:t>
                            </w:r>
                          </w:p>
                          <w:p w14:paraId="35503E99" w14:textId="77777777" w:rsidR="009523C8" w:rsidRDefault="009523C8" w:rsidP="009523C8">
                            <w:pPr>
                              <w:pStyle w:val="ListParagraph"/>
                              <w:numPr>
                                <w:ilvl w:val="0"/>
                                <w:numId w:val="6"/>
                              </w:numPr>
                              <w:spacing w:line="256" w:lineRule="auto"/>
                            </w:pPr>
                            <w:r>
                              <w:t xml:space="preserve">Select animatie </w:t>
                            </w:r>
                          </w:p>
                          <w:p w14:paraId="627E3B23" w14:textId="77777777" w:rsidR="009523C8" w:rsidRDefault="009523C8" w:rsidP="009523C8">
                            <w:pPr>
                              <w:pStyle w:val="ListParagraph"/>
                              <w:numPr>
                                <w:ilvl w:val="0"/>
                                <w:numId w:val="6"/>
                              </w:numPr>
                              <w:spacing w:line="256" w:lineRule="auto"/>
                            </w:pPr>
                            <w:r>
                              <w:t>Next page animatie</w:t>
                            </w:r>
                          </w:p>
                          <w:p w14:paraId="1FAF9977" w14:textId="77777777" w:rsidR="009523C8" w:rsidRDefault="009523C8" w:rsidP="009523C8">
                            <w:proofErr w:type="spellStart"/>
                            <w:r>
                              <w:t>Won’t</w:t>
                            </w:r>
                            <w:proofErr w:type="spellEnd"/>
                            <w:r>
                              <w:t xml:space="preserve"> have:</w:t>
                            </w:r>
                          </w:p>
                          <w:p w14:paraId="2E9F255A" w14:textId="77777777" w:rsidR="009523C8" w:rsidRDefault="009523C8" w:rsidP="009523C8">
                            <w:pPr>
                              <w:pStyle w:val="ListParagraph"/>
                              <w:numPr>
                                <w:ilvl w:val="0"/>
                                <w:numId w:val="7"/>
                              </w:numPr>
                              <w:spacing w:line="256" w:lineRule="auto"/>
                            </w:pPr>
                            <w:r>
                              <w:t>Game select animatie</w:t>
                            </w:r>
                          </w:p>
                          <w:p w14:paraId="2A68AD3C" w14:textId="77777777" w:rsidR="009523C8" w:rsidRDefault="009523C8" w:rsidP="009523C8">
                            <w:pPr>
                              <w:pStyle w:val="ListParagraph"/>
                              <w:numPr>
                                <w:ilvl w:val="0"/>
                                <w:numId w:val="7"/>
                              </w:numPr>
                              <w:spacing w:line="256" w:lineRule="auto"/>
                            </w:pPr>
                            <w:r>
                              <w:t>Background animatie</w:t>
                            </w:r>
                          </w:p>
                          <w:p w14:paraId="0CCAB1D7" w14:textId="77777777" w:rsidR="009523C8" w:rsidRDefault="009523C8" w:rsidP="009523C8">
                            <w:pPr>
                              <w:rPr>
                                <w:lang w:val="en-GB"/>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76E608" id="Text Box 217" o:spid="_x0000_s1029" type="#_x0000_t202" style="position:absolute;margin-left:219pt;margin-top:4.1pt;width:228.6pt;height:224.4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" stroked="f">
                <v:textbox>
                  <w:txbxContent>
                    <w:p w14:paraId="59B44369" w14:textId="77777777" w:rsidR="009523C8" w:rsidRDefault="009523C8" w:rsidP="009523C8">
                      <w:pPr>
                        <w:pStyle w:val="Heading4"/>
                      </w:pPr>
                      <w:bookmarkStart w:id="32" w:name="_Toc515881280"/>
                      <w:r>
                        <w:t>Menu:</w:t>
                      </w:r>
                      <w:bookmarkEnd w:id="32"/>
                    </w:p>
                    <w:p w14:paraId="738AF7C5" w14:textId="77777777" w:rsidR="009523C8" w:rsidRDefault="009523C8" w:rsidP="009523C8">
                      <w:proofErr w:type="spellStart"/>
                      <w:r>
                        <w:t>Should</w:t>
                      </w:r>
                      <w:proofErr w:type="spellEnd"/>
                      <w:r>
                        <w:t xml:space="preserve"> have:</w:t>
                      </w:r>
                    </w:p>
                    <w:p w14:paraId="35503E99" w14:textId="77777777" w:rsidR="009523C8" w:rsidRDefault="009523C8" w:rsidP="009523C8">
                      <w:pPr>
                        <w:pStyle w:val="ListParagraph"/>
                        <w:numPr>
                          <w:ilvl w:val="0"/>
                          <w:numId w:val="6"/>
                        </w:numPr>
                        <w:spacing w:line="256" w:lineRule="auto"/>
                      </w:pPr>
                      <w:r>
                        <w:t xml:space="preserve">Select animatie </w:t>
                      </w:r>
                    </w:p>
                    <w:p w14:paraId="627E3B23" w14:textId="77777777" w:rsidR="009523C8" w:rsidRDefault="009523C8" w:rsidP="009523C8">
                      <w:pPr>
                        <w:pStyle w:val="ListParagraph"/>
                        <w:numPr>
                          <w:ilvl w:val="0"/>
                          <w:numId w:val="6"/>
                        </w:numPr>
                        <w:spacing w:line="256" w:lineRule="auto"/>
                      </w:pPr>
                      <w:r>
                        <w:t>Next page animatie</w:t>
                      </w:r>
                    </w:p>
                    <w:p w14:paraId="1FAF9977" w14:textId="77777777" w:rsidR="009523C8" w:rsidRDefault="009523C8" w:rsidP="009523C8">
                      <w:proofErr w:type="spellStart"/>
                      <w:r>
                        <w:t>Won’t</w:t>
                      </w:r>
                      <w:proofErr w:type="spellEnd"/>
                      <w:r>
                        <w:t xml:space="preserve"> have:</w:t>
                      </w:r>
                    </w:p>
                    <w:p w14:paraId="2E9F255A" w14:textId="77777777" w:rsidR="009523C8" w:rsidRDefault="009523C8" w:rsidP="009523C8">
                      <w:pPr>
                        <w:pStyle w:val="ListParagraph"/>
                        <w:numPr>
                          <w:ilvl w:val="0"/>
                          <w:numId w:val="7"/>
                        </w:numPr>
                        <w:spacing w:line="256" w:lineRule="auto"/>
                      </w:pPr>
                      <w:r>
                        <w:t>Game select animatie</w:t>
                      </w:r>
                    </w:p>
                    <w:p w14:paraId="2A68AD3C" w14:textId="77777777" w:rsidR="009523C8" w:rsidRDefault="009523C8" w:rsidP="009523C8">
                      <w:pPr>
                        <w:pStyle w:val="ListParagraph"/>
                        <w:numPr>
                          <w:ilvl w:val="0"/>
                          <w:numId w:val="7"/>
                        </w:numPr>
                        <w:spacing w:line="256" w:lineRule="auto"/>
                      </w:pPr>
                      <w:r>
                        <w:t>Background animatie</w:t>
                      </w:r>
                    </w:p>
                    <w:p w14:paraId="0CCAB1D7" w14:textId="77777777" w:rsidR="009523C8" w:rsidRDefault="009523C8" w:rsidP="009523C8">
                      <w:pPr>
                        <w:rPr>
                          <w:lang w:val="en-GB"/>
                        </w:rPr>
                      </w:pPr>
                    </w:p>
                  </w:txbxContent>
                </v:textbox>
                <w10:wrap type="square"/>
              </v:shape>
            </w:pict>
          </mc:Fallback>
        </mc:AlternateContent>
      </w:r>
      <w:r w:rsidRPr="00122C85">
        <w:t>Spel:</w:t>
      </w:r>
      <w:bookmarkEnd w:id="30"/>
    </w:p>
    <w:p w14:paraId="3EF71543" w14:textId="77777777" w:rsidR="009523C8" w:rsidRPr="00122C85" w:rsidRDefault="009523C8" w:rsidP="009523C8">
      <w:pPr>
        <w:rPr>
          <w:rFonts w:cstheme="minorHAnsi"/>
        </w:rPr>
      </w:pPr>
      <w:proofErr w:type="spellStart"/>
      <w:r w:rsidRPr="00122C85">
        <w:rPr>
          <w:rFonts w:cstheme="minorHAnsi"/>
        </w:rPr>
        <w:t>Shoud</w:t>
      </w:r>
      <w:proofErr w:type="spellEnd"/>
      <w:r w:rsidRPr="00122C85">
        <w:rPr>
          <w:rFonts w:cstheme="minorHAnsi"/>
        </w:rPr>
        <w:t xml:space="preserve"> have:</w:t>
      </w:r>
    </w:p>
    <w:p w14:paraId="27F7743F" w14:textId="77777777" w:rsidR="009523C8" w:rsidRPr="00122C85" w:rsidRDefault="009523C8" w:rsidP="009523C8">
      <w:pPr>
        <w:pStyle w:val="ListParagraph"/>
        <w:numPr>
          <w:ilvl w:val="0"/>
          <w:numId w:val="8"/>
        </w:numPr>
        <w:spacing w:line="256" w:lineRule="auto"/>
        <w:rPr>
          <w:rFonts w:cstheme="minorHAnsi"/>
        </w:rPr>
      </w:pPr>
      <w:proofErr w:type="spellStart"/>
      <w:r w:rsidRPr="00122C85">
        <w:rPr>
          <w:rFonts w:cstheme="minorHAnsi"/>
        </w:rPr>
        <w:t>Kill</w:t>
      </w:r>
      <w:proofErr w:type="spellEnd"/>
      <w:r w:rsidRPr="00122C85">
        <w:rPr>
          <w:rFonts w:cstheme="minorHAnsi"/>
        </w:rPr>
        <w:t xml:space="preserve"> animatie</w:t>
      </w:r>
    </w:p>
    <w:p w14:paraId="5B33649C" w14:textId="77777777" w:rsidR="009523C8" w:rsidRPr="00122C85" w:rsidRDefault="009523C8" w:rsidP="009523C8">
      <w:pPr>
        <w:pStyle w:val="ListParagraph"/>
        <w:numPr>
          <w:ilvl w:val="0"/>
          <w:numId w:val="8"/>
        </w:numPr>
        <w:spacing w:line="256" w:lineRule="auto"/>
        <w:rPr>
          <w:rFonts w:cstheme="minorHAnsi"/>
        </w:rPr>
      </w:pPr>
      <w:r w:rsidRPr="00122C85">
        <w:rPr>
          <w:rFonts w:cstheme="minorHAnsi"/>
        </w:rPr>
        <w:t>Dood animatie</w:t>
      </w:r>
    </w:p>
    <w:p w14:paraId="5DA798B3" w14:textId="77777777" w:rsidR="009523C8" w:rsidRPr="00122C85" w:rsidRDefault="009523C8" w:rsidP="009523C8">
      <w:pPr>
        <w:pStyle w:val="ListParagraph"/>
        <w:numPr>
          <w:ilvl w:val="0"/>
          <w:numId w:val="8"/>
        </w:numPr>
        <w:spacing w:line="256" w:lineRule="auto"/>
        <w:rPr>
          <w:rFonts w:cstheme="minorHAnsi"/>
        </w:rPr>
      </w:pPr>
      <w:r w:rsidRPr="00122C85">
        <w:rPr>
          <w:rFonts w:cstheme="minorHAnsi"/>
        </w:rPr>
        <w:t xml:space="preserve">Score animatie </w:t>
      </w:r>
    </w:p>
    <w:p w14:paraId="0199F7AD" w14:textId="77777777" w:rsidR="009523C8" w:rsidRPr="00122C85" w:rsidRDefault="009523C8" w:rsidP="009523C8">
      <w:pPr>
        <w:pStyle w:val="ListParagraph"/>
        <w:numPr>
          <w:ilvl w:val="0"/>
          <w:numId w:val="8"/>
        </w:numPr>
        <w:spacing w:line="256" w:lineRule="auto"/>
        <w:rPr>
          <w:rFonts w:cstheme="minorHAnsi"/>
        </w:rPr>
      </w:pPr>
      <w:r w:rsidRPr="00122C85">
        <w:rPr>
          <w:rFonts w:cstheme="minorHAnsi"/>
        </w:rPr>
        <w:t>Start animatie</w:t>
      </w:r>
    </w:p>
    <w:p w14:paraId="0ABF69DD" w14:textId="77777777" w:rsidR="009523C8" w:rsidRPr="00122C85" w:rsidRDefault="009523C8" w:rsidP="009523C8">
      <w:pPr>
        <w:pStyle w:val="ListParagraph"/>
        <w:numPr>
          <w:ilvl w:val="0"/>
          <w:numId w:val="8"/>
        </w:numPr>
        <w:spacing w:line="256" w:lineRule="auto"/>
        <w:rPr>
          <w:rFonts w:cstheme="minorHAnsi"/>
        </w:rPr>
      </w:pPr>
      <w:r w:rsidRPr="00122C85">
        <w:rPr>
          <w:rFonts w:cstheme="minorHAnsi"/>
        </w:rPr>
        <w:t>Eind animatie</w:t>
      </w:r>
    </w:p>
    <w:p w14:paraId="6C4CF7BC" w14:textId="77777777" w:rsidR="009523C8" w:rsidRPr="00122C85" w:rsidRDefault="009523C8" w:rsidP="009523C8">
      <w:pPr>
        <w:pStyle w:val="ListParagraph"/>
        <w:numPr>
          <w:ilvl w:val="0"/>
          <w:numId w:val="8"/>
        </w:numPr>
        <w:spacing w:line="256" w:lineRule="auto"/>
        <w:rPr>
          <w:rFonts w:cstheme="minorHAnsi"/>
        </w:rPr>
      </w:pPr>
      <w:r w:rsidRPr="00122C85">
        <w:rPr>
          <w:rFonts w:cstheme="minorHAnsi"/>
        </w:rPr>
        <w:t>Schaakmat animatie</w:t>
      </w:r>
    </w:p>
    <w:p w14:paraId="5FC8D255" w14:textId="77777777" w:rsidR="009523C8" w:rsidRPr="00122C85" w:rsidRDefault="009523C8" w:rsidP="009523C8">
      <w:pPr>
        <w:rPr>
          <w:rFonts w:cstheme="minorHAnsi"/>
        </w:rPr>
      </w:pPr>
      <w:proofErr w:type="spellStart"/>
      <w:r w:rsidRPr="00122C85">
        <w:rPr>
          <w:rFonts w:cstheme="minorHAnsi"/>
        </w:rPr>
        <w:t>Could</w:t>
      </w:r>
      <w:proofErr w:type="spellEnd"/>
      <w:r w:rsidRPr="00122C85">
        <w:rPr>
          <w:rFonts w:cstheme="minorHAnsi"/>
        </w:rPr>
        <w:t xml:space="preserve"> have:</w:t>
      </w:r>
    </w:p>
    <w:p w14:paraId="3639DFD2" w14:textId="77777777" w:rsidR="009523C8" w:rsidRPr="00122C85" w:rsidRDefault="009523C8" w:rsidP="009523C8">
      <w:pPr>
        <w:pStyle w:val="ListParagraph"/>
        <w:numPr>
          <w:ilvl w:val="0"/>
          <w:numId w:val="9"/>
        </w:numPr>
        <w:spacing w:line="256" w:lineRule="auto"/>
        <w:rPr>
          <w:rFonts w:cstheme="minorHAnsi"/>
        </w:rPr>
      </w:pPr>
      <w:r w:rsidRPr="00122C85">
        <w:rPr>
          <w:rFonts w:cstheme="minorHAnsi"/>
        </w:rPr>
        <w:t>Move animatie</w:t>
      </w:r>
    </w:p>
    <w:p w14:paraId="654C4611" w14:textId="77777777" w:rsidR="009523C8" w:rsidRPr="00122C85" w:rsidRDefault="009523C8" w:rsidP="009523C8">
      <w:pPr>
        <w:pStyle w:val="ListParagraph"/>
        <w:numPr>
          <w:ilvl w:val="0"/>
          <w:numId w:val="9"/>
        </w:numPr>
        <w:spacing w:line="256" w:lineRule="auto"/>
        <w:rPr>
          <w:rFonts w:cstheme="minorHAnsi"/>
        </w:rPr>
      </w:pPr>
      <w:proofErr w:type="spellStart"/>
      <w:r w:rsidRPr="00122C85">
        <w:rPr>
          <w:rFonts w:cstheme="minorHAnsi"/>
        </w:rPr>
        <w:t>Kill</w:t>
      </w:r>
      <w:proofErr w:type="spellEnd"/>
      <w:r w:rsidRPr="00122C85">
        <w:rPr>
          <w:rFonts w:cstheme="minorHAnsi"/>
        </w:rPr>
        <w:t xml:space="preserve"> en dood animatie per pion</w:t>
      </w:r>
    </w:p>
    <w:p w14:paraId="3A28DEA8" w14:textId="77777777" w:rsidR="009523C8" w:rsidRPr="00122C85" w:rsidRDefault="009523C8" w:rsidP="009523C8">
      <w:pPr>
        <w:pStyle w:val="ListParagraph"/>
        <w:numPr>
          <w:ilvl w:val="0"/>
          <w:numId w:val="9"/>
        </w:numPr>
        <w:spacing w:line="256" w:lineRule="auto"/>
        <w:rPr>
          <w:rFonts w:cstheme="minorHAnsi"/>
        </w:rPr>
      </w:pPr>
      <w:r w:rsidRPr="00122C85">
        <w:rPr>
          <w:rFonts w:cstheme="minorHAnsi"/>
        </w:rPr>
        <w:t>Select animatie</w:t>
      </w:r>
    </w:p>
    <w:p w14:paraId="4CF29CC3" w14:textId="77777777" w:rsidR="009523C8" w:rsidRPr="00122C85" w:rsidRDefault="009523C8" w:rsidP="009523C8">
      <w:pPr>
        <w:pStyle w:val="ListParagraph"/>
        <w:numPr>
          <w:ilvl w:val="0"/>
          <w:numId w:val="9"/>
        </w:numPr>
        <w:spacing w:line="256" w:lineRule="auto"/>
        <w:rPr>
          <w:rFonts w:cstheme="minorHAnsi"/>
        </w:rPr>
      </w:pPr>
      <w:r w:rsidRPr="00122C85">
        <w:rPr>
          <w:rFonts w:cstheme="minorHAnsi"/>
        </w:rPr>
        <w:t>Bord animatie</w:t>
      </w:r>
    </w:p>
    <w:p w14:paraId="223CFC79" w14:textId="77777777" w:rsidR="009523C8" w:rsidRPr="00122C85" w:rsidRDefault="009523C8" w:rsidP="009523C8">
      <w:pPr>
        <w:rPr>
          <w:rFonts w:cstheme="minorHAnsi"/>
        </w:rPr>
      </w:pPr>
    </w:p>
    <w:p w14:paraId="18AE785D" w14:textId="77777777" w:rsidR="009523C8" w:rsidRPr="00122C85" w:rsidRDefault="009523C8" w:rsidP="009523C8">
      <w:bookmarkStart w:id="33" w:name="_Toc515881282"/>
      <w:r w:rsidRPr="009523C8">
        <w:rPr>
          <w:rStyle w:val="Heading3Char"/>
        </w:rPr>
        <w:lastRenderedPageBreak/>
        <w:t>Geluiden</w:t>
      </w:r>
      <w:bookmarkEnd w:id="33"/>
      <w:r w:rsidRPr="00122C85">
        <w:br/>
        <w:t>om het spel echt leven in te blazen gaan we bij de verschillende acties geluidseffecten toevoegen, deze geluidseffecten hangen af van de animaties maar dit zijn voorlopig wat ideeën voor hoe elk stuk zou kunnen klinken.</w:t>
      </w:r>
    </w:p>
    <w:p w14:paraId="784C496B" w14:textId="77777777" w:rsidR="009523C8" w:rsidRPr="00122C85" w:rsidRDefault="009523C8" w:rsidP="009523C8">
      <w:pPr>
        <w:rPr>
          <w:rFonts w:cstheme="minorHAnsi"/>
        </w:rPr>
      </w:pPr>
      <w:r w:rsidRPr="00122C85">
        <w:rPr>
          <w:rFonts w:cstheme="minorHAnsi"/>
        </w:rPr>
        <w:t xml:space="preserve">Pion: marcheren, oorlogskreet, </w:t>
      </w:r>
    </w:p>
    <w:p w14:paraId="21A99292" w14:textId="77777777" w:rsidR="009523C8" w:rsidRPr="00122C85" w:rsidRDefault="009523C8" w:rsidP="009523C8">
      <w:pPr>
        <w:rPr>
          <w:rFonts w:cstheme="minorHAnsi"/>
        </w:rPr>
      </w:pPr>
      <w:r w:rsidRPr="00122C85">
        <w:rPr>
          <w:rFonts w:cstheme="minorHAnsi"/>
        </w:rPr>
        <w:t>Toren: schuif</w:t>
      </w:r>
    </w:p>
    <w:p w14:paraId="0168B8E5" w14:textId="77777777" w:rsidR="009523C8" w:rsidRPr="00122C85" w:rsidRDefault="009523C8" w:rsidP="009523C8">
      <w:pPr>
        <w:rPr>
          <w:rFonts w:cstheme="minorHAnsi"/>
        </w:rPr>
      </w:pPr>
      <w:r w:rsidRPr="00122C85">
        <w:rPr>
          <w:rFonts w:cstheme="minorHAnsi"/>
        </w:rPr>
        <w:t>Paard: galop</w:t>
      </w:r>
    </w:p>
    <w:p w14:paraId="2989D21B" w14:textId="77777777" w:rsidR="009523C8" w:rsidRPr="00122C85" w:rsidRDefault="009523C8" w:rsidP="009523C8">
      <w:pPr>
        <w:rPr>
          <w:rFonts w:cstheme="minorHAnsi"/>
        </w:rPr>
      </w:pPr>
      <w:r w:rsidRPr="00122C85">
        <w:rPr>
          <w:rFonts w:cstheme="minorHAnsi"/>
        </w:rPr>
        <w:t xml:space="preserve">Loper: roman </w:t>
      </w:r>
      <w:proofErr w:type="spellStart"/>
      <w:r w:rsidRPr="00122C85">
        <w:rPr>
          <w:rFonts w:cstheme="minorHAnsi"/>
        </w:rPr>
        <w:t>marching</w:t>
      </w:r>
      <w:proofErr w:type="spellEnd"/>
      <w:r w:rsidRPr="00122C85">
        <w:rPr>
          <w:rFonts w:cstheme="minorHAnsi"/>
        </w:rPr>
        <w:t>,</w:t>
      </w:r>
    </w:p>
    <w:p w14:paraId="274E1008" w14:textId="77777777" w:rsidR="009523C8" w:rsidRPr="00122C85" w:rsidRDefault="009523C8" w:rsidP="009523C8">
      <w:pPr>
        <w:rPr>
          <w:rFonts w:cstheme="minorHAnsi"/>
        </w:rPr>
      </w:pPr>
      <w:r w:rsidRPr="00122C85">
        <w:rPr>
          <w:rFonts w:cstheme="minorHAnsi"/>
        </w:rPr>
        <w:t>Koning: trompetten</w:t>
      </w:r>
    </w:p>
    <w:p w14:paraId="78C9C70D" w14:textId="77777777" w:rsidR="009523C8" w:rsidRPr="00122C85" w:rsidRDefault="009523C8" w:rsidP="009523C8">
      <w:pPr>
        <w:rPr>
          <w:rFonts w:cstheme="minorHAnsi"/>
        </w:rPr>
      </w:pPr>
      <w:r w:rsidRPr="00122C85">
        <w:rPr>
          <w:rFonts w:cstheme="minorHAnsi"/>
        </w:rPr>
        <w:t xml:space="preserve">Koningin: hakken, </w:t>
      </w:r>
    </w:p>
    <w:p w14:paraId="6FE6327F" w14:textId="77777777" w:rsidR="009523C8" w:rsidRPr="00122C85" w:rsidRDefault="009523C8" w:rsidP="009523C8">
      <w:pPr>
        <w:rPr>
          <w:rFonts w:cstheme="minorHAnsi"/>
        </w:rPr>
      </w:pPr>
    </w:p>
    <w:p w14:paraId="6D2C229A" w14:textId="77777777" w:rsidR="009523C8" w:rsidRPr="00122C85" w:rsidRDefault="009523C8" w:rsidP="009523C8">
      <w:pPr>
        <w:rPr>
          <w:rFonts w:cstheme="minorHAnsi"/>
        </w:rPr>
      </w:pPr>
    </w:p>
    <w:p w14:paraId="51386083" w14:textId="77777777" w:rsidR="009523C8" w:rsidRPr="00122C85" w:rsidRDefault="009523C8" w:rsidP="009523C8">
      <w:pPr>
        <w:rPr>
          <w:rFonts w:cstheme="minorHAnsi"/>
        </w:rPr>
      </w:pPr>
      <w:r w:rsidRPr="00122C85">
        <w:rPr>
          <w:rFonts w:cstheme="minorHAnsi"/>
        </w:rPr>
        <w:br w:type="page"/>
      </w:r>
    </w:p>
    <w:p w14:paraId="7ADB5116" w14:textId="785018A2" w:rsidR="009523C8" w:rsidRPr="00877453" w:rsidRDefault="009523C8" w:rsidP="00877453">
      <w:pPr>
        <w:pStyle w:val="Heading2"/>
      </w:pPr>
      <w:bookmarkStart w:id="34" w:name="_Toc515881283"/>
      <w:r w:rsidRPr="00877453">
        <w:lastRenderedPageBreak/>
        <w:t>Ontwerp FUN</w:t>
      </w:r>
      <w:bookmarkEnd w:id="34"/>
    </w:p>
    <w:p w14:paraId="4AC2AE7B" w14:textId="77777777" w:rsidR="009523C8" w:rsidRPr="00122C85" w:rsidRDefault="009523C8" w:rsidP="009523C8">
      <w:pPr>
        <w:pStyle w:val="Heading3"/>
      </w:pPr>
      <w:bookmarkStart w:id="35" w:name="_Toc515881284"/>
      <w:r w:rsidRPr="00122C85">
        <w:t>ER - Model</w:t>
      </w:r>
      <w:bookmarkEnd w:id="35"/>
    </w:p>
    <w:p w14:paraId="29AC7755" w14:textId="77777777" w:rsidR="009523C8" w:rsidRPr="00122C85" w:rsidRDefault="009523C8" w:rsidP="009523C8">
      <w:pPr>
        <w:pStyle w:val="Standaard"/>
        <w:rPr>
          <w:rFonts w:asciiTheme="minorHAnsi" w:hAnsiTheme="minorHAnsi" w:cstheme="minorHAnsi"/>
        </w:rPr>
      </w:pPr>
      <w:r w:rsidRPr="00122C85">
        <w:rPr>
          <w:rStyle w:val="Standaardalinea-lettertype"/>
          <w:rFonts w:asciiTheme="minorHAnsi" w:hAnsiTheme="minorHAnsi" w:cstheme="minorHAnsi"/>
        </w:rPr>
        <w:object w:dxaOrig="9000" w:dyaOrig="2656" w14:anchorId="657D625F">
          <v:shape id="Object 9" o:spid="_x0000_i1027" type="#_x0000_t75" style="width:450pt;height:132.8pt;visibility:visible;mso-wrap-style:square" o:ole="">
            <v:imagedata r:id="rId29" o:title=""/>
          </v:shape>
          <o:OLEObject Type="Embed" ProgID="Visio.Drawing.15" ShapeID="Object 9" DrawAspect="Content" ObjectID="_1590903098" r:id="rId30"/>
        </w:object>
      </w:r>
    </w:p>
    <w:p w14:paraId="586AB8C4" w14:textId="77777777" w:rsidR="009523C8" w:rsidRPr="00122C85" w:rsidRDefault="009523C8" w:rsidP="009523C8">
      <w:pPr>
        <w:pStyle w:val="Standaard"/>
        <w:rPr>
          <w:rFonts w:asciiTheme="minorHAnsi" w:hAnsiTheme="minorHAnsi" w:cstheme="minorHAnsi"/>
        </w:rPr>
      </w:pPr>
    </w:p>
    <w:p w14:paraId="113F1C96" w14:textId="77777777" w:rsidR="009523C8" w:rsidRPr="00122C85" w:rsidRDefault="009523C8" w:rsidP="009523C8">
      <w:pPr>
        <w:pStyle w:val="Standaard"/>
        <w:rPr>
          <w:rFonts w:asciiTheme="minorHAnsi" w:hAnsiTheme="minorHAnsi" w:cstheme="minorHAnsi"/>
        </w:rPr>
      </w:pPr>
      <w:r w:rsidRPr="00122C85">
        <w:rPr>
          <w:rFonts w:asciiTheme="minorHAnsi" w:hAnsiTheme="minorHAnsi" w:cstheme="minorHAnsi"/>
        </w:rPr>
        <w:t xml:space="preserve">Dit is de minimum </w:t>
      </w:r>
      <w:proofErr w:type="spellStart"/>
      <w:r w:rsidRPr="00122C85">
        <w:rPr>
          <w:rFonts w:asciiTheme="minorHAnsi" w:hAnsiTheme="minorHAnsi" w:cstheme="minorHAnsi"/>
        </w:rPr>
        <w:t>viable</w:t>
      </w:r>
      <w:proofErr w:type="spellEnd"/>
      <w:r w:rsidRPr="00122C85">
        <w:rPr>
          <w:rFonts w:asciiTheme="minorHAnsi" w:hAnsiTheme="minorHAnsi" w:cstheme="minorHAnsi"/>
        </w:rPr>
        <w:t xml:space="preserve"> die we willen gaan halen voor deze proftaak. Het idee is dat we zeker schaken kunnen maken en dat je dan met verschillende gebruikers of accounts dat kan spelen. Voor de entiteit gebruiker moet je dan de attributen nieuwe Gebruiker ID en de Naam hebben met Gebruiker ID als </w:t>
      </w:r>
      <w:proofErr w:type="spellStart"/>
      <w:r w:rsidRPr="00122C85">
        <w:rPr>
          <w:rFonts w:asciiTheme="minorHAnsi" w:hAnsiTheme="minorHAnsi" w:cstheme="minorHAnsi"/>
        </w:rPr>
        <w:t>primary</w:t>
      </w:r>
      <w:proofErr w:type="spellEnd"/>
      <w:r w:rsidRPr="00122C85">
        <w:rPr>
          <w:rFonts w:asciiTheme="minorHAnsi" w:hAnsiTheme="minorHAnsi" w:cstheme="minorHAnsi"/>
        </w:rPr>
        <w:t xml:space="preserve"> </w:t>
      </w:r>
      <w:proofErr w:type="spellStart"/>
      <w:r w:rsidRPr="00122C85">
        <w:rPr>
          <w:rFonts w:asciiTheme="minorHAnsi" w:hAnsiTheme="minorHAnsi" w:cstheme="minorHAnsi"/>
        </w:rPr>
        <w:t>key</w:t>
      </w:r>
      <w:proofErr w:type="spellEnd"/>
      <w:r w:rsidRPr="00122C85">
        <w:rPr>
          <w:rFonts w:asciiTheme="minorHAnsi" w:hAnsiTheme="minorHAnsi" w:cstheme="minorHAnsi"/>
        </w:rPr>
        <w:t xml:space="preserve">. Voor ons voorbeeld schaken moet je altijd met 2 spelers zijn omdat het voor ons onmogelijk is om een AI te maken die een beetje fatsoenlijk kan spelen. Omdat je altijd met 2 spelers moet zijn hebben we bedacht dat je net zo goed dan groepen kan maken van verschillende accounts. Omdat je dan gebruikers hebt die in meerdere groepen kunnen zitten en omdat een groep meerdere gebruikers kan hebben gebruiken we een veel-op-veel relatie. De groep entiteit werkt voor een groot deel hetzelfde als de gebruiker entiteit. Opnieuw heb je een </w:t>
      </w:r>
      <w:proofErr w:type="spellStart"/>
      <w:r w:rsidRPr="00122C85">
        <w:rPr>
          <w:rFonts w:asciiTheme="minorHAnsi" w:hAnsiTheme="minorHAnsi" w:cstheme="minorHAnsi"/>
        </w:rPr>
        <w:t>Groeps</w:t>
      </w:r>
      <w:proofErr w:type="spellEnd"/>
      <w:r w:rsidRPr="00122C85">
        <w:rPr>
          <w:rFonts w:asciiTheme="minorHAnsi" w:hAnsiTheme="minorHAnsi" w:cstheme="minorHAnsi"/>
        </w:rPr>
        <w:t xml:space="preserve"> ID als de </w:t>
      </w:r>
      <w:proofErr w:type="spellStart"/>
      <w:r w:rsidRPr="00122C85">
        <w:rPr>
          <w:rFonts w:asciiTheme="minorHAnsi" w:hAnsiTheme="minorHAnsi" w:cstheme="minorHAnsi"/>
        </w:rPr>
        <w:t>primary</w:t>
      </w:r>
      <w:proofErr w:type="spellEnd"/>
      <w:r w:rsidRPr="00122C85">
        <w:rPr>
          <w:rFonts w:asciiTheme="minorHAnsi" w:hAnsiTheme="minorHAnsi" w:cstheme="minorHAnsi"/>
        </w:rPr>
        <w:t xml:space="preserve"> </w:t>
      </w:r>
      <w:proofErr w:type="spellStart"/>
      <w:r w:rsidRPr="00122C85">
        <w:rPr>
          <w:rFonts w:asciiTheme="minorHAnsi" w:hAnsiTheme="minorHAnsi" w:cstheme="minorHAnsi"/>
        </w:rPr>
        <w:t>key</w:t>
      </w:r>
      <w:proofErr w:type="spellEnd"/>
      <w:r w:rsidRPr="00122C85">
        <w:rPr>
          <w:rFonts w:asciiTheme="minorHAnsi" w:hAnsiTheme="minorHAnsi" w:cstheme="minorHAnsi"/>
        </w:rPr>
        <w:t xml:space="preserve"> en je hebt ook de Groepsnaam als de attributen. Voor het Schaak Partijen is de bedoeling dat je een oude partij kan terugkijken. Een groep kan meerdere partijen hebben en alle Partijen kunnen gespeeld zijn door verschillende groepen. Als attributen heb je de Naam, </w:t>
      </w:r>
      <w:proofErr w:type="spellStart"/>
      <w:r w:rsidRPr="00122C85">
        <w:rPr>
          <w:rFonts w:asciiTheme="minorHAnsi" w:hAnsiTheme="minorHAnsi" w:cstheme="minorHAnsi"/>
        </w:rPr>
        <w:t>Instalation</w:t>
      </w:r>
      <w:proofErr w:type="spellEnd"/>
      <w:r w:rsidRPr="00122C85">
        <w:rPr>
          <w:rFonts w:asciiTheme="minorHAnsi" w:hAnsiTheme="minorHAnsi" w:cstheme="minorHAnsi"/>
        </w:rPr>
        <w:t xml:space="preserve"> </w:t>
      </w:r>
      <w:proofErr w:type="spellStart"/>
      <w:r w:rsidRPr="00122C85">
        <w:rPr>
          <w:rFonts w:asciiTheme="minorHAnsi" w:hAnsiTheme="minorHAnsi" w:cstheme="minorHAnsi"/>
        </w:rPr>
        <w:t>Directery</w:t>
      </w:r>
      <w:proofErr w:type="spellEnd"/>
      <w:r w:rsidRPr="00122C85">
        <w:rPr>
          <w:rFonts w:asciiTheme="minorHAnsi" w:hAnsiTheme="minorHAnsi" w:cstheme="minorHAnsi"/>
        </w:rPr>
        <w:t xml:space="preserve"> en Partij ID. De Naam en </w:t>
      </w:r>
      <w:proofErr w:type="gramStart"/>
      <w:r w:rsidRPr="00122C85">
        <w:rPr>
          <w:rFonts w:asciiTheme="minorHAnsi" w:hAnsiTheme="minorHAnsi" w:cstheme="minorHAnsi"/>
        </w:rPr>
        <w:t>ID attributen</w:t>
      </w:r>
      <w:proofErr w:type="gramEnd"/>
      <w:r w:rsidRPr="00122C85">
        <w:rPr>
          <w:rFonts w:asciiTheme="minorHAnsi" w:hAnsiTheme="minorHAnsi" w:cstheme="minorHAnsi"/>
        </w:rPr>
        <w:t xml:space="preserve"> zijn weer voor dezelfde redenen als bij Groep en Gebruiker. De </w:t>
      </w:r>
      <w:proofErr w:type="spellStart"/>
      <w:r w:rsidRPr="00122C85">
        <w:rPr>
          <w:rFonts w:asciiTheme="minorHAnsi" w:hAnsiTheme="minorHAnsi" w:cstheme="minorHAnsi"/>
        </w:rPr>
        <w:t>Instalation</w:t>
      </w:r>
      <w:proofErr w:type="spellEnd"/>
      <w:r w:rsidRPr="00122C85">
        <w:rPr>
          <w:rFonts w:asciiTheme="minorHAnsi" w:hAnsiTheme="minorHAnsi" w:cstheme="minorHAnsi"/>
        </w:rPr>
        <w:t xml:space="preserve"> </w:t>
      </w:r>
      <w:proofErr w:type="spellStart"/>
      <w:r w:rsidRPr="00122C85">
        <w:rPr>
          <w:rFonts w:asciiTheme="minorHAnsi" w:hAnsiTheme="minorHAnsi" w:cstheme="minorHAnsi"/>
        </w:rPr>
        <w:t>Directery</w:t>
      </w:r>
      <w:proofErr w:type="spellEnd"/>
      <w:r w:rsidRPr="00122C85">
        <w:rPr>
          <w:rFonts w:asciiTheme="minorHAnsi" w:hAnsiTheme="minorHAnsi" w:cstheme="minorHAnsi"/>
        </w:rPr>
        <w:t xml:space="preserve"> is bedoeld als de locatie waar de partij is opgeslagen. </w:t>
      </w:r>
    </w:p>
    <w:p w14:paraId="3D3850C1" w14:textId="77777777" w:rsidR="009523C8" w:rsidRPr="00122C85" w:rsidRDefault="009523C8" w:rsidP="009523C8">
      <w:pPr>
        <w:pStyle w:val="Standaard"/>
        <w:rPr>
          <w:rFonts w:asciiTheme="minorHAnsi" w:hAnsiTheme="minorHAnsi" w:cstheme="minorHAnsi"/>
        </w:rPr>
      </w:pPr>
    </w:p>
    <w:p w14:paraId="347EC0AC" w14:textId="77777777" w:rsidR="009523C8" w:rsidRPr="00122C85" w:rsidRDefault="009523C8" w:rsidP="009523C8">
      <w:pPr>
        <w:pStyle w:val="Standaard"/>
        <w:rPr>
          <w:rFonts w:asciiTheme="minorHAnsi" w:hAnsiTheme="minorHAnsi" w:cstheme="minorHAnsi"/>
        </w:rPr>
      </w:pPr>
      <w:r w:rsidRPr="00122C85">
        <w:rPr>
          <w:rFonts w:asciiTheme="minorHAnsi" w:hAnsiTheme="minorHAnsi" w:cstheme="minorHAnsi"/>
        </w:rPr>
        <w:object w:dxaOrig="9056" w:dyaOrig="4648" w14:anchorId="1633CBDA">
          <v:shape id="Object 16" o:spid="_x0000_i1028" type="#_x0000_t75" style="width:452.8pt;height:232.4pt;visibility:visible;mso-wrap-style:square" o:ole="">
            <v:imagedata r:id="rId31" o:title=""/>
          </v:shape>
          <o:OLEObject Type="Embed" ProgID="Visio.Drawing.15" ShapeID="Object 16" DrawAspect="Content" ObjectID="_1590903099" r:id="rId32"/>
        </w:object>
      </w:r>
    </w:p>
    <w:p w14:paraId="7DB2680A" w14:textId="77777777" w:rsidR="009523C8" w:rsidRPr="00122C85" w:rsidRDefault="009523C8" w:rsidP="009523C8">
      <w:pPr>
        <w:pStyle w:val="Standaard"/>
        <w:rPr>
          <w:rFonts w:asciiTheme="minorHAnsi" w:hAnsiTheme="minorHAnsi" w:cstheme="minorHAnsi"/>
        </w:rPr>
      </w:pPr>
      <w:r w:rsidRPr="00122C85">
        <w:rPr>
          <w:rStyle w:val="Standaardalinea-lettertype"/>
          <w:rFonts w:asciiTheme="minorHAnsi" w:hAnsiTheme="minorHAnsi" w:cstheme="minorHAnsi"/>
        </w:rPr>
        <w:t xml:space="preserve">Dit is onze uitgebreide versie. Dit is meer het product waar we naar streven aangezien de bovenste diagram echt de minimum </w:t>
      </w:r>
      <w:proofErr w:type="spellStart"/>
      <w:r w:rsidRPr="00122C85">
        <w:rPr>
          <w:rStyle w:val="Standaardalinea-lettertype"/>
          <w:rFonts w:asciiTheme="minorHAnsi" w:hAnsiTheme="minorHAnsi" w:cstheme="minorHAnsi"/>
        </w:rPr>
        <w:t>viable</w:t>
      </w:r>
      <w:proofErr w:type="spellEnd"/>
      <w:r w:rsidRPr="00122C85">
        <w:rPr>
          <w:rStyle w:val="Standaardalinea-lettertype"/>
          <w:rFonts w:asciiTheme="minorHAnsi" w:hAnsiTheme="minorHAnsi" w:cstheme="minorHAnsi"/>
        </w:rPr>
        <w:t xml:space="preserve"> is. Hier hebben we het diagram uitgebreid met veel meer attributen voor als de minimum </w:t>
      </w:r>
      <w:proofErr w:type="spellStart"/>
      <w:r w:rsidRPr="00122C85">
        <w:rPr>
          <w:rStyle w:val="Standaardalinea-lettertype"/>
          <w:rFonts w:asciiTheme="minorHAnsi" w:hAnsiTheme="minorHAnsi" w:cstheme="minorHAnsi"/>
        </w:rPr>
        <w:t>viable</w:t>
      </w:r>
      <w:proofErr w:type="spellEnd"/>
      <w:r w:rsidRPr="00122C85">
        <w:rPr>
          <w:rStyle w:val="Standaardalinea-lettertype"/>
          <w:rFonts w:asciiTheme="minorHAnsi" w:hAnsiTheme="minorHAnsi" w:cstheme="minorHAnsi"/>
        </w:rPr>
        <w:t xml:space="preserve"> klaar is. De gebruiker entiteit heeft nu ook een Profiel Foto, Kleur en een optie Tijdelijk gekregen. De Foto en de Kleur is puur wat </w:t>
      </w:r>
      <w:proofErr w:type="spellStart"/>
      <w:r w:rsidRPr="00122C85">
        <w:rPr>
          <w:rStyle w:val="Standaardalinea-lettertype"/>
          <w:rFonts w:asciiTheme="minorHAnsi" w:hAnsiTheme="minorHAnsi" w:cstheme="minorHAnsi"/>
          <w:color w:val="222222"/>
          <w:shd w:val="clear" w:color="auto" w:fill="FFFFFF"/>
        </w:rPr>
        <w:t>customization</w:t>
      </w:r>
      <w:proofErr w:type="spellEnd"/>
      <w:r w:rsidRPr="00122C85">
        <w:rPr>
          <w:rStyle w:val="Standaardalinea-lettertype"/>
          <w:rFonts w:asciiTheme="minorHAnsi" w:hAnsiTheme="minorHAnsi" w:cstheme="minorHAnsi"/>
          <w:color w:val="222222"/>
          <w:shd w:val="clear" w:color="auto" w:fill="FFFFFF"/>
        </w:rPr>
        <w:t xml:space="preserve"> </w:t>
      </w:r>
      <w:r w:rsidRPr="00122C85">
        <w:rPr>
          <w:rStyle w:val="Standaardalinea-lettertype"/>
          <w:rFonts w:asciiTheme="minorHAnsi" w:hAnsiTheme="minorHAnsi" w:cstheme="minorHAnsi"/>
        </w:rPr>
        <w:t xml:space="preserve">voor de gebruiker. Dit voegt niet veel functionaliteit toe. De Tijdelijk attribuut heeft dat wel. Deze attribuut is bedoeld om een gast speler aan te maken voor als je een gast hebt. Zo hoef je geen apart profiel aan te maken voor deze gast. De Groep entiteit heeft zelf ook een Tijdelijk attribuut voor dezelfde reden. De Groep entiteit heeft ook de nieuwe attributen Groepsnaam en kleur opnieuw voor de extra </w:t>
      </w:r>
      <w:proofErr w:type="spellStart"/>
      <w:r w:rsidRPr="00122C85">
        <w:rPr>
          <w:rStyle w:val="Standaardalinea-lettertype"/>
          <w:rFonts w:asciiTheme="minorHAnsi" w:hAnsiTheme="minorHAnsi" w:cstheme="minorHAnsi"/>
          <w:color w:val="222222"/>
          <w:shd w:val="clear" w:color="auto" w:fill="FFFFFF"/>
        </w:rPr>
        <w:t>customization</w:t>
      </w:r>
      <w:proofErr w:type="spellEnd"/>
      <w:r w:rsidRPr="00122C85">
        <w:rPr>
          <w:rStyle w:val="Standaardalinea-lettertype"/>
          <w:rFonts w:asciiTheme="minorHAnsi" w:hAnsiTheme="minorHAnsi" w:cstheme="minorHAnsi"/>
        </w:rPr>
        <w:t xml:space="preserve">. De Partijen entiteit heeft nu meer informatie gekregen zoals Geschatte Partijduur, Samenvatting, Spelers en Genre. Dit is de informatie die de speler kan zien voor het kiezen van een spel in het keuzemenu. Zo willen we regelen dat de speler kan aangeven hoe lang hij wil spelen en de applicatie aangeeft welke spellen binnen die speeltijd vallen. Spelers en Genre zijn ook filter opties voor de speler. Samenvatting is natuurlijk een korte beschrijving om de speler te vertellen wat je ongeveer kan verwachten van het spel. Verder heb je nog attribuut icoon om opgeslagen schaakspellen te differentiëren van bijvoorbeeld </w:t>
      </w:r>
      <w:proofErr w:type="spellStart"/>
      <w:r w:rsidRPr="00122C85">
        <w:rPr>
          <w:rStyle w:val="Standaardalinea-lettertype"/>
          <w:rFonts w:asciiTheme="minorHAnsi" w:hAnsiTheme="minorHAnsi" w:cstheme="minorHAnsi"/>
        </w:rPr>
        <w:t>Stratego</w:t>
      </w:r>
      <w:proofErr w:type="spellEnd"/>
      <w:r w:rsidRPr="00122C85">
        <w:rPr>
          <w:rStyle w:val="Standaardalinea-lettertype"/>
          <w:rFonts w:asciiTheme="minorHAnsi" w:hAnsiTheme="minorHAnsi" w:cstheme="minorHAnsi"/>
        </w:rPr>
        <w:t xml:space="preserve"> of Risk partijen. We hebben ook een nieuwe entiteit toegevoegd genaamd Spel Geschiedenis. Dit is een entiteit bedoeld voor de opgeslagen partijen. Deze entiteit heeft een een-op-veel relatie met Gebruiker, Groep en Partijen. Dit komt omdat elke Gebruiker en Groep meerdere schaakpartijen kan hebben gespeeld en de opgeslagen partij maar een gebruiker of groep kan hebben. Ook heeft de entiteit partijen meerdere opgeslagen partijen en een opgeslagen partij maar een soort partij kan zijn. De attributen die we nog bij Geschiedenis hebben gekoppeld zijn ID, Groep en Winnaar. De ID is de </w:t>
      </w:r>
      <w:proofErr w:type="spellStart"/>
      <w:r w:rsidRPr="00122C85">
        <w:rPr>
          <w:rStyle w:val="Standaardalinea-lettertype"/>
          <w:rFonts w:asciiTheme="minorHAnsi" w:hAnsiTheme="minorHAnsi" w:cstheme="minorHAnsi"/>
        </w:rPr>
        <w:t>primary</w:t>
      </w:r>
      <w:proofErr w:type="spellEnd"/>
      <w:r w:rsidRPr="00122C85">
        <w:rPr>
          <w:rStyle w:val="Standaardalinea-lettertype"/>
          <w:rFonts w:asciiTheme="minorHAnsi" w:hAnsiTheme="minorHAnsi" w:cstheme="minorHAnsi"/>
        </w:rPr>
        <w:t xml:space="preserve"> </w:t>
      </w:r>
      <w:proofErr w:type="spellStart"/>
      <w:r w:rsidRPr="00122C85">
        <w:rPr>
          <w:rStyle w:val="Standaardalinea-lettertype"/>
          <w:rFonts w:asciiTheme="minorHAnsi" w:hAnsiTheme="minorHAnsi" w:cstheme="minorHAnsi"/>
        </w:rPr>
        <w:t>key</w:t>
      </w:r>
      <w:proofErr w:type="spellEnd"/>
      <w:r w:rsidRPr="00122C85">
        <w:rPr>
          <w:rStyle w:val="Standaardalinea-lettertype"/>
          <w:rFonts w:asciiTheme="minorHAnsi" w:hAnsiTheme="minorHAnsi" w:cstheme="minorHAnsi"/>
        </w:rPr>
        <w:t xml:space="preserve"> en de Groep geeft aan welke groep hieraan deelnam. De winnaar is de Gebruiker die gewonnen had. Daarnaast heb je nog een zettengeschiedenis die alle zetten van de partij bij hield.</w:t>
      </w:r>
    </w:p>
    <w:p w14:paraId="404E3481" w14:textId="77777777" w:rsidR="009523C8" w:rsidRPr="00122C85" w:rsidRDefault="009523C8" w:rsidP="009523C8">
      <w:pPr>
        <w:pStyle w:val="Standaard"/>
        <w:rPr>
          <w:rFonts w:asciiTheme="minorHAnsi" w:hAnsiTheme="minorHAnsi" w:cstheme="minorHAnsi"/>
        </w:rPr>
      </w:pPr>
    </w:p>
    <w:p w14:paraId="13410FDC" w14:textId="77777777" w:rsidR="009523C8" w:rsidRPr="00122C85" w:rsidRDefault="009523C8" w:rsidP="009523C8">
      <w:pPr>
        <w:pStyle w:val="Standaard"/>
        <w:rPr>
          <w:rFonts w:asciiTheme="minorHAnsi" w:hAnsiTheme="minorHAnsi" w:cstheme="minorHAnsi"/>
        </w:rPr>
      </w:pPr>
      <w:r w:rsidRPr="00122C85">
        <w:rPr>
          <w:rFonts w:asciiTheme="minorHAnsi" w:hAnsiTheme="minorHAnsi" w:cstheme="minorHAnsi"/>
        </w:rPr>
        <w:object w:dxaOrig="9056" w:dyaOrig="4328" w14:anchorId="5C202EE7">
          <v:shape id="Object 18" o:spid="_x0000_i1029" type="#_x0000_t75" style="width:452.8pt;height:216.4pt;visibility:visible;mso-wrap-style:square" o:ole="">
            <v:imagedata r:id="rId33" o:title=""/>
          </v:shape>
          <o:OLEObject Type="Embed" ProgID="Visio.Drawing.15" ShapeID="Object 18" DrawAspect="Content" ObjectID="_1590903100" r:id="rId34"/>
        </w:object>
      </w:r>
    </w:p>
    <w:p w14:paraId="420A19FA" w14:textId="77777777" w:rsidR="009523C8" w:rsidRPr="00122C85" w:rsidRDefault="009523C8" w:rsidP="009523C8">
      <w:pPr>
        <w:pStyle w:val="Standaard"/>
        <w:rPr>
          <w:rFonts w:asciiTheme="minorHAnsi" w:hAnsiTheme="minorHAnsi" w:cstheme="minorHAnsi"/>
        </w:rPr>
      </w:pPr>
      <w:r w:rsidRPr="00122C85">
        <w:rPr>
          <w:rStyle w:val="Standaardalinea-lettertype"/>
          <w:rFonts w:asciiTheme="minorHAnsi" w:hAnsiTheme="minorHAnsi" w:cstheme="minorHAnsi"/>
        </w:rPr>
        <w:t xml:space="preserve">Dit is het uiteindelijke database ontwerp. Alle entiteiten en attributen zijn hierin verwerkt samen met wat koppel tabellen die we hebben gemaakt voor de veel-op-veel relaties. </w:t>
      </w:r>
    </w:p>
    <w:p w14:paraId="4157D4DE" w14:textId="05076365" w:rsidR="009523C8" w:rsidRDefault="00877453" w:rsidP="00877453">
      <w:pPr>
        <w:pStyle w:val="Heading1"/>
      </w:pPr>
      <w:r>
        <w:br w:type="page"/>
      </w:r>
      <w:r>
        <w:lastRenderedPageBreak/>
        <w:t>Realisatie</w:t>
      </w:r>
    </w:p>
    <w:p w14:paraId="63DF54F9" w14:textId="005349D5" w:rsidR="00877453" w:rsidRPr="00F00ECD" w:rsidRDefault="00877453" w:rsidP="00877453">
      <w:pPr>
        <w:pStyle w:val="Heading2"/>
        <w:rPr>
          <w:rFonts w:eastAsia="Times New Roman"/>
          <w:lang w:eastAsia="en-GB"/>
        </w:rPr>
      </w:pPr>
      <w:bookmarkStart w:id="36" w:name="_Toc517160472"/>
      <w:r>
        <w:rPr>
          <w:rFonts w:eastAsia="Times New Roman"/>
          <w:lang w:eastAsia="en-GB"/>
        </w:rPr>
        <w:t xml:space="preserve">Realisatie </w:t>
      </w:r>
      <w:r w:rsidRPr="00F00ECD">
        <w:rPr>
          <w:rFonts w:eastAsia="Times New Roman"/>
          <w:lang w:eastAsia="en-GB"/>
        </w:rPr>
        <w:t>Software</w:t>
      </w:r>
      <w:bookmarkEnd w:id="36"/>
    </w:p>
    <w:p w14:paraId="09CBB199" w14:textId="77777777" w:rsidR="00877453" w:rsidRPr="00F00ECD" w:rsidRDefault="00877453" w:rsidP="00877453">
      <w:pPr>
        <w:pStyle w:val="Heading3"/>
      </w:pPr>
      <w:bookmarkStart w:id="37" w:name="_Toc517160473"/>
      <w:r w:rsidRPr="00F00ECD">
        <w:t>Transities</w:t>
      </w:r>
      <w:bookmarkEnd w:id="37"/>
    </w:p>
    <w:p w14:paraId="6668E597" w14:textId="77777777" w:rsidR="00877453" w:rsidRPr="00F00ECD" w:rsidRDefault="00877453" w:rsidP="00877453">
      <w:r w:rsidRPr="00F00ECD">
        <w:t>Transities op het never board werken met een gekleurde “Fade” animatie. De werking achter deze animatie is erg simpel. Er blijft namelijk op de achtergrond constant een form open. Als er een transitie plaats vindt dan Fade het voorste form weg om plaats te maken voor het dan ingekleurde voorste Form. Als het voorste form compleet weg gevaagd is dan opent het achtergrond form opnieuw een ander form voor op de voorgrond. De kleur die gebruikt wordt tijdens de transitie wordt direct uit de kleur voor de knop gehaald door 5 pixels vanaf de middel bovenste pixels te kijken welke kleur er gebruikt wordt. Als het Form in transitie is wacht het eerst totdat alle knoppen geladen zijn voordat het de transitie verlaat.</w:t>
      </w:r>
    </w:p>
    <w:p w14:paraId="613CB5BC" w14:textId="77777777" w:rsidR="00877453" w:rsidRPr="00F00ECD" w:rsidRDefault="00877453" w:rsidP="00877453">
      <w:pPr>
        <w:pStyle w:val="Heading3"/>
      </w:pPr>
      <w:bookmarkStart w:id="38" w:name="_Toc517160474"/>
      <w:r w:rsidRPr="00F00ECD">
        <w:t>UI Componenten</w:t>
      </w:r>
      <w:bookmarkEnd w:id="38"/>
    </w:p>
    <w:p w14:paraId="7114CC01" w14:textId="77777777" w:rsidR="00877453" w:rsidRPr="00F00ECD" w:rsidRDefault="00877453" w:rsidP="00877453">
      <w:r w:rsidRPr="00F00ECD">
        <w:t xml:space="preserve">De knoppen die gebruikt worden in het Never-Board zijn zo </w:t>
      </w:r>
      <w:proofErr w:type="spellStart"/>
      <w:r w:rsidRPr="00F00ECD">
        <w:t>gedesigned</w:t>
      </w:r>
      <w:proofErr w:type="spellEnd"/>
      <w:r w:rsidRPr="00F00ECD">
        <w:t xml:space="preserve"> dat elke persoon rondom de tafel kan lezen wat er staat. Voor een dynamisch effect zijn de knoppen zo geprogrammeerd dat het icoon in het midden tegen de klok in draait en de letters met de klok mee. Omdat het te zwaar is voor het programma om dit 50 keer per seconden te doen wordt er een kwart van de afbeeldingen ge-</w:t>
      </w:r>
      <w:proofErr w:type="spellStart"/>
      <w:r w:rsidRPr="00F00ECD">
        <w:t>preload</w:t>
      </w:r>
      <w:proofErr w:type="spellEnd"/>
      <w:r w:rsidRPr="00F00ECD">
        <w:t xml:space="preserve">. Dit houdt in dat er 90 afbeeldingen voor elke graad ge load worden. De rest van de afbeeldingen wordt dan geflipt met de </w:t>
      </w:r>
      <w:proofErr w:type="spellStart"/>
      <w:r w:rsidRPr="00F00ECD">
        <w:t>rotateflip</w:t>
      </w:r>
      <w:proofErr w:type="spellEnd"/>
      <w:r w:rsidRPr="00F00ECD">
        <w:t xml:space="preserve"> </w:t>
      </w:r>
      <w:proofErr w:type="spellStart"/>
      <w:r w:rsidRPr="00F00ECD">
        <w:t>method</w:t>
      </w:r>
      <w:proofErr w:type="spellEnd"/>
      <w:r w:rsidRPr="00F00ECD">
        <w:t xml:space="preserve">. De afbeeldingen worden vervolgens in een </w:t>
      </w:r>
      <w:proofErr w:type="spellStart"/>
      <w:r w:rsidRPr="00F00ECD">
        <w:t>picturebox</w:t>
      </w:r>
      <w:proofErr w:type="spellEnd"/>
      <w:r w:rsidRPr="00F00ECD">
        <w:t xml:space="preserve"> geladen. Als er op de </w:t>
      </w:r>
      <w:proofErr w:type="spellStart"/>
      <w:r w:rsidRPr="00F00ECD">
        <w:t>picturebox</w:t>
      </w:r>
      <w:proofErr w:type="spellEnd"/>
      <w:r w:rsidRPr="00F00ECD">
        <w:t xml:space="preserve"> geklikt wordt </w:t>
      </w:r>
      <w:proofErr w:type="spellStart"/>
      <w:r w:rsidRPr="00F00ECD">
        <w:t>wordt</w:t>
      </w:r>
      <w:proofErr w:type="spellEnd"/>
      <w:r w:rsidRPr="00F00ECD">
        <w:t xml:space="preserve"> er via de stelling van Pythagoras berekend of er ook op de knop wordt gedrukt in plaats van ernaast. Een knop kan aan een form toegevoegd worden door in een list een knop object toe te voegen. Het click event en de </w:t>
      </w:r>
      <w:proofErr w:type="spellStart"/>
      <w:r w:rsidRPr="00F00ECD">
        <w:t>picturebox</w:t>
      </w:r>
      <w:proofErr w:type="spellEnd"/>
      <w:r w:rsidRPr="00F00ECD">
        <w:t xml:space="preserve"> wordt dan vervolgens dynamisch toegevoegd. </w:t>
      </w:r>
    </w:p>
    <w:p w14:paraId="45E332FB" w14:textId="77777777" w:rsidR="00877453" w:rsidRPr="00F00ECD" w:rsidRDefault="00877453" w:rsidP="00877453">
      <w:r w:rsidRPr="00F00ECD">
        <w:rPr>
          <w:noProof/>
        </w:rPr>
        <w:drawing>
          <wp:inline distT="0" distB="0" distL="0" distR="0" wp14:anchorId="58B180F6" wp14:editId="2CAD302A">
            <wp:extent cx="5943600" cy="33420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3342005"/>
                    </a:xfrm>
                    <a:prstGeom prst="rect">
                      <a:avLst/>
                    </a:prstGeom>
                  </pic:spPr>
                </pic:pic>
              </a:graphicData>
            </a:graphic>
          </wp:inline>
        </w:drawing>
      </w:r>
    </w:p>
    <w:p w14:paraId="3827A153" w14:textId="77777777" w:rsidR="00877453" w:rsidRPr="00F00ECD" w:rsidRDefault="00877453" w:rsidP="00877453">
      <w:r w:rsidRPr="00F00ECD">
        <w:br w:type="page"/>
      </w:r>
    </w:p>
    <w:p w14:paraId="6364B455" w14:textId="77777777" w:rsidR="00877453" w:rsidRPr="00F00ECD" w:rsidRDefault="00877453" w:rsidP="00877453"/>
    <w:p w14:paraId="29671026" w14:textId="77777777" w:rsidR="00877453" w:rsidRPr="00F00ECD" w:rsidRDefault="00877453" w:rsidP="00877453">
      <w:pPr>
        <w:pStyle w:val="Heading3"/>
      </w:pPr>
      <w:bookmarkStart w:id="39" w:name="_Toc517160475"/>
      <w:r w:rsidRPr="00F00ECD">
        <w:t>Schaakspel</w:t>
      </w:r>
      <w:bookmarkEnd w:id="39"/>
    </w:p>
    <w:p w14:paraId="71E35187" w14:textId="77777777" w:rsidR="00877453" w:rsidRPr="00F00ECD" w:rsidRDefault="00877453" w:rsidP="00877453">
      <w:r w:rsidRPr="00F00ECD">
        <w:t xml:space="preserve">Het Schaakbord wordt compleet automatisch gegenereerd met draw functies. Vervolgens worden er speelstukken op de twee controlepanelen getekend. Deze kunnen door de speler geselecteerd worden waardoor alle mogelijke zetten getoond worden. Met een tweede klik op het bord kan de speler het speelstuk bewegen. Dit zorgt ervoor dat er een signaal naar de </w:t>
      </w:r>
      <w:proofErr w:type="spellStart"/>
      <w:r w:rsidRPr="00F00ECD">
        <w:t>arduino</w:t>
      </w:r>
      <w:proofErr w:type="spellEnd"/>
      <w:r w:rsidRPr="00F00ECD">
        <w:t xml:space="preserve"> wordt gestuurd met instructies over het bewegen van speelstukken. Ook wordt er een animatie afgespeeld op het bord dat de mogelijke zetten laat zien. De mogelijke zetten worden per stuk via algoritmiek berekend. </w:t>
      </w:r>
    </w:p>
    <w:p w14:paraId="38BB8C13" w14:textId="77777777" w:rsidR="00877453" w:rsidRPr="00F00ECD" w:rsidRDefault="00877453" w:rsidP="00877453">
      <w:r w:rsidRPr="00F00ECD">
        <w:rPr>
          <w:noProof/>
        </w:rPr>
        <w:drawing>
          <wp:inline distT="0" distB="0" distL="0" distR="0" wp14:anchorId="0B1D8A16" wp14:editId="074724C5">
            <wp:extent cx="5943600" cy="33420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342005"/>
                    </a:xfrm>
                    <a:prstGeom prst="rect">
                      <a:avLst/>
                    </a:prstGeom>
                  </pic:spPr>
                </pic:pic>
              </a:graphicData>
            </a:graphic>
          </wp:inline>
        </w:drawing>
      </w:r>
    </w:p>
    <w:p w14:paraId="0DF97B43" w14:textId="77777777" w:rsidR="00877453" w:rsidRPr="00F00ECD" w:rsidRDefault="00877453" w:rsidP="00877453"/>
    <w:p w14:paraId="36FA8252" w14:textId="77777777" w:rsidR="00877453" w:rsidRPr="00F00ECD" w:rsidRDefault="00877453" w:rsidP="00877453">
      <w:pPr>
        <w:rPr>
          <w:rFonts w:eastAsia="Times New Roman" w:cstheme="minorHAnsi"/>
          <w:color w:val="2F5496" w:themeColor="accent1" w:themeShade="BF"/>
          <w:sz w:val="32"/>
          <w:szCs w:val="32"/>
          <w:lang w:eastAsia="en-GB"/>
        </w:rPr>
      </w:pPr>
      <w:r w:rsidRPr="00F00ECD">
        <w:rPr>
          <w:rFonts w:eastAsia="Times New Roman" w:cstheme="minorHAnsi"/>
          <w:lang w:eastAsia="en-GB"/>
        </w:rPr>
        <w:br w:type="page"/>
      </w:r>
    </w:p>
    <w:p w14:paraId="43665A7B" w14:textId="4C5A5A2D" w:rsidR="00877453" w:rsidRPr="00F00ECD" w:rsidRDefault="00877453" w:rsidP="00877453">
      <w:pPr>
        <w:pStyle w:val="Heading2"/>
        <w:rPr>
          <w:lang w:eastAsia="en-GB"/>
        </w:rPr>
      </w:pPr>
      <w:bookmarkStart w:id="40" w:name="_Toc517160476"/>
      <w:r>
        <w:rPr>
          <w:rFonts w:eastAsia="Times New Roman"/>
          <w:lang w:eastAsia="en-GB"/>
        </w:rPr>
        <w:lastRenderedPageBreak/>
        <w:t xml:space="preserve">Realisatie </w:t>
      </w:r>
      <w:r w:rsidRPr="00F00ECD">
        <w:rPr>
          <w:lang w:eastAsia="en-GB"/>
        </w:rPr>
        <w:t>Media</w:t>
      </w:r>
      <w:bookmarkEnd w:id="40"/>
    </w:p>
    <w:p w14:paraId="48AA0097" w14:textId="77777777" w:rsidR="00877453" w:rsidRPr="00F00ECD" w:rsidRDefault="00877453" w:rsidP="00877453">
      <w:r w:rsidRPr="00F00ECD">
        <w:t xml:space="preserve">Het realiseren van ons product was met veel trial en error, niemand had met dit formaat gewerkt en het onder de knie ter krijgen duurde wel even. Nadat we de keuzen hadden gemaakt om de knoppen te laten ronddraaien ging de rest van lay-out best gemakkelijk. </w:t>
      </w:r>
    </w:p>
    <w:p w14:paraId="3CE58DE0" w14:textId="77777777" w:rsidR="00877453" w:rsidRPr="00F00ECD" w:rsidRDefault="00877453" w:rsidP="00877453">
      <w:r w:rsidRPr="00F00ECD">
        <w:t xml:space="preserve">Met de animaties hebben we lang moeten experimenteren, lex en ik hadden bijna weinig ervaring met </w:t>
      </w:r>
      <w:proofErr w:type="spellStart"/>
      <w:r w:rsidRPr="00F00ECD">
        <w:t>after</w:t>
      </w:r>
      <w:proofErr w:type="spellEnd"/>
      <w:r w:rsidRPr="00F00ECD">
        <w:t xml:space="preserve"> </w:t>
      </w:r>
      <w:proofErr w:type="spellStart"/>
      <w:r w:rsidRPr="00F00ECD">
        <w:t>effects</w:t>
      </w:r>
      <w:proofErr w:type="spellEnd"/>
      <w:r w:rsidRPr="00F00ECD">
        <w:t xml:space="preserve"> en om tot een goed resultaat te komen hebben we veel onderzoek moeten doen naar de beste manier op het toe te kunnen passen in ons product. Er zijn veel veranderingen door gebracht aan de stijl van animeren, dit is voornamelijk gedaan voor de halbaarheid en mogelijkheden van het product. Ook een reden was dat we </w:t>
      </w:r>
      <w:proofErr w:type="gramStart"/>
      <w:r w:rsidRPr="00F00ECD">
        <w:t>er achter</w:t>
      </w:r>
      <w:proofErr w:type="gramEnd"/>
      <w:r w:rsidRPr="00F00ECD">
        <w:t xml:space="preserve"> kwamen dat in het video format GIF de transparantie is gelimiteerd tot: volledig transparant of volledig zichtbaar.  Dit heeft </w:t>
      </w:r>
      <w:proofErr w:type="gramStart"/>
      <w:r w:rsidRPr="00F00ECD">
        <w:t>er voor</w:t>
      </w:r>
      <w:proofErr w:type="gramEnd"/>
      <w:r w:rsidRPr="00F00ECD">
        <w:t xml:space="preserve"> gezorgd dat de stijl van de animaties drastisch is veranderd. De stijl is van oorlog naar cartoon/ arcade gegaan, de geluiden passen hier gelukkig nog wel bij.</w:t>
      </w:r>
    </w:p>
    <w:p w14:paraId="4D80AF3A" w14:textId="77777777" w:rsidR="00877453" w:rsidRPr="00F00ECD" w:rsidRDefault="00877453" w:rsidP="00877453">
      <w:pPr>
        <w:rPr>
          <w:rFonts w:eastAsiaTheme="majorEastAsia" w:cstheme="minorHAnsi"/>
          <w:color w:val="2F5496" w:themeColor="accent1" w:themeShade="BF"/>
          <w:sz w:val="32"/>
          <w:lang w:eastAsia="en-GB"/>
        </w:rPr>
      </w:pPr>
      <w:r w:rsidRPr="00F00ECD">
        <w:rPr>
          <w:rFonts w:cstheme="minorHAnsi"/>
          <w:lang w:eastAsia="en-GB"/>
        </w:rPr>
        <w:br w:type="page"/>
      </w:r>
    </w:p>
    <w:p w14:paraId="5CCF30A4" w14:textId="41424632" w:rsidR="00877453" w:rsidRPr="00F00ECD" w:rsidRDefault="00877453" w:rsidP="00877453">
      <w:pPr>
        <w:pStyle w:val="Heading2"/>
      </w:pPr>
      <w:bookmarkStart w:id="41" w:name="_Toc517160477"/>
      <w:r>
        <w:rPr>
          <w:rFonts w:eastAsia="Times New Roman"/>
          <w:lang w:eastAsia="en-GB"/>
        </w:rPr>
        <w:lastRenderedPageBreak/>
        <w:t xml:space="preserve">Realisatie </w:t>
      </w:r>
      <w:r w:rsidRPr="00F00ECD">
        <w:t>FUN</w:t>
      </w:r>
      <w:bookmarkEnd w:id="41"/>
    </w:p>
    <w:p w14:paraId="1389E4FD" w14:textId="77777777" w:rsidR="00877453" w:rsidRPr="00F00ECD" w:rsidRDefault="00877453" w:rsidP="00877453">
      <w:pPr>
        <w:rPr>
          <w:rFonts w:ascii="Arial" w:hAnsi="Arial"/>
          <w:sz w:val="24"/>
          <w:szCs w:val="24"/>
        </w:rPr>
      </w:pPr>
      <w:r w:rsidRPr="00F00ECD">
        <w:rPr>
          <w:rFonts w:ascii="Arial" w:hAnsi="Arial"/>
          <w:sz w:val="24"/>
          <w:szCs w:val="24"/>
        </w:rPr>
        <w:t xml:space="preserve">We hebben de database gemaakt volgens het database diagram dat we hebben gemaakt in de ontwerpfase. Alle </w:t>
      </w:r>
      <w:proofErr w:type="spellStart"/>
      <w:r w:rsidRPr="00F00ECD">
        <w:rPr>
          <w:rFonts w:ascii="Arial" w:hAnsi="Arial"/>
          <w:sz w:val="24"/>
          <w:szCs w:val="24"/>
        </w:rPr>
        <w:t>tables</w:t>
      </w:r>
      <w:proofErr w:type="spellEnd"/>
      <w:r w:rsidRPr="00F00ECD">
        <w:rPr>
          <w:rFonts w:ascii="Arial" w:hAnsi="Arial"/>
          <w:sz w:val="24"/>
          <w:szCs w:val="24"/>
        </w:rPr>
        <w:t xml:space="preserve"> zijn gemaakt en de we hebben ook de juiste relaties tussen de verschillende </w:t>
      </w:r>
      <w:proofErr w:type="spellStart"/>
      <w:r w:rsidRPr="00F00ECD">
        <w:rPr>
          <w:rFonts w:ascii="Arial" w:hAnsi="Arial"/>
          <w:sz w:val="24"/>
          <w:szCs w:val="24"/>
        </w:rPr>
        <w:t>tables</w:t>
      </w:r>
      <w:proofErr w:type="spellEnd"/>
      <w:r w:rsidRPr="00F00ECD">
        <w:rPr>
          <w:rFonts w:ascii="Arial" w:hAnsi="Arial"/>
          <w:sz w:val="24"/>
          <w:szCs w:val="24"/>
        </w:rPr>
        <w:t>. Om de applicatie goed te kunnen runnen zullen we ook wat met de database moeten gaan doen. Hier hebben we dus ook query’s voor nodig om met de database te kunnen communiceren. Dit zijn onder andere de query’s die we gaan gebruiken.</w:t>
      </w:r>
    </w:p>
    <w:p w14:paraId="2C22767C" w14:textId="77777777" w:rsidR="00877453" w:rsidRPr="00F00ECD" w:rsidRDefault="00877453" w:rsidP="00877453">
      <w:pPr>
        <w:pStyle w:val="NoSpacing"/>
        <w:rPr>
          <w:rFonts w:ascii="Arial" w:hAnsi="Arial"/>
          <w:sz w:val="24"/>
          <w:szCs w:val="24"/>
          <w:lang w:val="nl-NL"/>
        </w:rPr>
      </w:pPr>
    </w:p>
    <w:p w14:paraId="41282BD8"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 xml:space="preserve">Om de </w:t>
      </w:r>
      <w:proofErr w:type="spellStart"/>
      <w:r w:rsidRPr="00F00ECD">
        <w:rPr>
          <w:rFonts w:ascii="Arial" w:hAnsi="Arial"/>
          <w:sz w:val="24"/>
          <w:szCs w:val="24"/>
          <w:lang w:val="nl-NL"/>
        </w:rPr>
        <w:t>ID’s</w:t>
      </w:r>
      <w:proofErr w:type="spellEnd"/>
      <w:r w:rsidRPr="00F00ECD">
        <w:rPr>
          <w:rFonts w:ascii="Arial" w:hAnsi="Arial"/>
          <w:sz w:val="24"/>
          <w:szCs w:val="24"/>
          <w:lang w:val="nl-NL"/>
        </w:rPr>
        <w:t xml:space="preserve"> van elke groep op te vragen:</w:t>
      </w:r>
    </w:p>
    <w:p w14:paraId="3D26CB2B"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SELECT ID</w:t>
      </w:r>
    </w:p>
    <w:p w14:paraId="144D1853"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FROM Groep;</w:t>
      </w:r>
    </w:p>
    <w:p w14:paraId="6CAAEA9D" w14:textId="77777777" w:rsidR="00877453" w:rsidRPr="00F00ECD" w:rsidRDefault="00877453" w:rsidP="00877453">
      <w:pPr>
        <w:pStyle w:val="NoSpacing"/>
        <w:rPr>
          <w:rFonts w:ascii="Arial" w:hAnsi="Arial"/>
          <w:sz w:val="24"/>
          <w:szCs w:val="24"/>
          <w:lang w:val="nl-NL"/>
        </w:rPr>
      </w:pPr>
    </w:p>
    <w:p w14:paraId="73F7674B"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Deze is om de gegevens op te vragen van een bepaalde groep:</w:t>
      </w:r>
    </w:p>
    <w:p w14:paraId="75429590"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SELECT Naam, Kleur</w:t>
      </w:r>
    </w:p>
    <w:p w14:paraId="1670B61E"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FROM Groep</w:t>
      </w:r>
    </w:p>
    <w:p w14:paraId="7D0759A9"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 xml:space="preserve">WHERE ID = [int </w:t>
      </w:r>
      <w:proofErr w:type="spellStart"/>
      <w:r w:rsidRPr="00F00ECD">
        <w:rPr>
          <w:rFonts w:ascii="Arial" w:hAnsi="Arial"/>
          <w:sz w:val="24"/>
          <w:szCs w:val="24"/>
          <w:lang w:val="nl-NL"/>
        </w:rPr>
        <w:t>GroepID</w:t>
      </w:r>
      <w:proofErr w:type="spellEnd"/>
      <w:r w:rsidRPr="00F00ECD">
        <w:rPr>
          <w:rFonts w:ascii="Arial" w:hAnsi="Arial"/>
          <w:sz w:val="24"/>
          <w:szCs w:val="24"/>
          <w:lang w:val="nl-NL"/>
        </w:rPr>
        <w:t>];</w:t>
      </w:r>
    </w:p>
    <w:p w14:paraId="1E07B483" w14:textId="77777777" w:rsidR="00877453" w:rsidRPr="00F00ECD" w:rsidRDefault="00877453" w:rsidP="00877453">
      <w:pPr>
        <w:pStyle w:val="NoSpacing"/>
        <w:rPr>
          <w:rFonts w:ascii="Arial" w:hAnsi="Arial"/>
          <w:sz w:val="24"/>
          <w:szCs w:val="24"/>
          <w:lang w:val="nl-NL"/>
        </w:rPr>
      </w:pPr>
    </w:p>
    <w:p w14:paraId="28A4D2D8"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 xml:space="preserve">Om de </w:t>
      </w:r>
      <w:proofErr w:type="spellStart"/>
      <w:r w:rsidRPr="00F00ECD">
        <w:rPr>
          <w:rFonts w:ascii="Arial" w:hAnsi="Arial"/>
          <w:sz w:val="24"/>
          <w:szCs w:val="24"/>
          <w:lang w:val="nl-NL"/>
        </w:rPr>
        <w:t>ID’s</w:t>
      </w:r>
      <w:proofErr w:type="spellEnd"/>
      <w:r w:rsidRPr="00F00ECD">
        <w:rPr>
          <w:rFonts w:ascii="Arial" w:hAnsi="Arial"/>
          <w:sz w:val="24"/>
          <w:szCs w:val="24"/>
          <w:lang w:val="nl-NL"/>
        </w:rPr>
        <w:t xml:space="preserve"> van elke gebruiker op te vragen:</w:t>
      </w:r>
    </w:p>
    <w:p w14:paraId="5639665C"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SELECT ID</w:t>
      </w:r>
    </w:p>
    <w:p w14:paraId="7318B29B"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FROM Gebruiker;</w:t>
      </w:r>
    </w:p>
    <w:p w14:paraId="1588E6B0" w14:textId="77777777" w:rsidR="00877453" w:rsidRPr="00F00ECD" w:rsidRDefault="00877453" w:rsidP="00877453">
      <w:pPr>
        <w:pStyle w:val="NoSpacing"/>
        <w:rPr>
          <w:rFonts w:ascii="Arial" w:hAnsi="Arial"/>
          <w:sz w:val="24"/>
          <w:szCs w:val="24"/>
          <w:lang w:val="nl-NL"/>
        </w:rPr>
      </w:pPr>
    </w:p>
    <w:p w14:paraId="4006A383"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 xml:space="preserve">Deze </w:t>
      </w:r>
      <w:proofErr w:type="spellStart"/>
      <w:r w:rsidRPr="00F00ECD">
        <w:rPr>
          <w:rFonts w:ascii="Arial" w:hAnsi="Arial"/>
          <w:sz w:val="24"/>
          <w:szCs w:val="24"/>
          <w:lang w:val="nl-NL"/>
        </w:rPr>
        <w:t>querie</w:t>
      </w:r>
      <w:proofErr w:type="spellEnd"/>
      <w:r w:rsidRPr="00F00ECD">
        <w:rPr>
          <w:rFonts w:ascii="Arial" w:hAnsi="Arial"/>
          <w:sz w:val="24"/>
          <w:szCs w:val="24"/>
          <w:lang w:val="nl-NL"/>
        </w:rPr>
        <w:t xml:space="preserve"> vraagt de gegevens op van een bepaalde gebruiker:</w:t>
      </w:r>
    </w:p>
    <w:p w14:paraId="59BBAD8F"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SELECT Naam, Kleur, Foto</w:t>
      </w:r>
    </w:p>
    <w:p w14:paraId="0FFE200B"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FROM Gebruiker</w:t>
      </w:r>
    </w:p>
    <w:p w14:paraId="231FF85A"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 xml:space="preserve">WHERE ID = [int </w:t>
      </w:r>
      <w:proofErr w:type="spellStart"/>
      <w:r w:rsidRPr="00F00ECD">
        <w:rPr>
          <w:rFonts w:ascii="Arial" w:hAnsi="Arial"/>
          <w:sz w:val="24"/>
          <w:szCs w:val="24"/>
          <w:lang w:val="nl-NL"/>
        </w:rPr>
        <w:t>GebruikerID</w:t>
      </w:r>
      <w:proofErr w:type="spellEnd"/>
      <w:r w:rsidRPr="00F00ECD">
        <w:rPr>
          <w:rFonts w:ascii="Arial" w:hAnsi="Arial"/>
          <w:sz w:val="24"/>
          <w:szCs w:val="24"/>
          <w:lang w:val="nl-NL"/>
        </w:rPr>
        <w:t>]</w:t>
      </w:r>
    </w:p>
    <w:p w14:paraId="1C874A92" w14:textId="77777777" w:rsidR="00877453" w:rsidRPr="00F00ECD" w:rsidRDefault="00877453" w:rsidP="00877453">
      <w:pPr>
        <w:pStyle w:val="NoSpacing"/>
        <w:rPr>
          <w:rFonts w:ascii="Arial" w:hAnsi="Arial"/>
          <w:sz w:val="24"/>
          <w:szCs w:val="24"/>
          <w:lang w:val="nl-NL"/>
        </w:rPr>
      </w:pPr>
    </w:p>
    <w:p w14:paraId="0D448D85"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Dit is om alle spellen te sorteren op genre:</w:t>
      </w:r>
    </w:p>
    <w:p w14:paraId="19F5EFED"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SELECT *</w:t>
      </w:r>
    </w:p>
    <w:p w14:paraId="0B020AF4"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FROM Spel</w:t>
      </w:r>
    </w:p>
    <w:p w14:paraId="686ADA6D" w14:textId="77777777" w:rsidR="00877453" w:rsidRPr="00F00ECD" w:rsidRDefault="00877453" w:rsidP="00877453">
      <w:pPr>
        <w:pStyle w:val="NoSpacing"/>
        <w:rPr>
          <w:rFonts w:ascii="Arial" w:hAnsi="Arial"/>
          <w:sz w:val="24"/>
          <w:szCs w:val="24"/>
          <w:lang w:val="nl-NL"/>
        </w:rPr>
      </w:pPr>
      <w:proofErr w:type="gramStart"/>
      <w:r w:rsidRPr="00F00ECD">
        <w:rPr>
          <w:rFonts w:ascii="Arial" w:hAnsi="Arial"/>
          <w:sz w:val="24"/>
          <w:szCs w:val="24"/>
          <w:lang w:val="nl-NL"/>
        </w:rPr>
        <w:t>WHERE genre</w:t>
      </w:r>
      <w:proofErr w:type="gramEnd"/>
      <w:r w:rsidRPr="00F00ECD">
        <w:rPr>
          <w:rFonts w:ascii="Arial" w:hAnsi="Arial"/>
          <w:sz w:val="24"/>
          <w:szCs w:val="24"/>
          <w:lang w:val="nl-NL"/>
        </w:rPr>
        <w:t xml:space="preserve"> = “[String genrenaam]”;</w:t>
      </w:r>
    </w:p>
    <w:p w14:paraId="664A72BE" w14:textId="77777777" w:rsidR="00877453" w:rsidRPr="00F00ECD" w:rsidRDefault="00877453" w:rsidP="00877453">
      <w:pPr>
        <w:pStyle w:val="NoSpacing"/>
        <w:rPr>
          <w:rFonts w:ascii="Arial" w:hAnsi="Arial"/>
          <w:sz w:val="24"/>
          <w:szCs w:val="24"/>
          <w:lang w:val="nl-NL"/>
        </w:rPr>
      </w:pPr>
    </w:p>
    <w:p w14:paraId="5120D97C"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Dit is de query om alle gebruikers op te vragen die in een bepaalde groep zitten:</w:t>
      </w:r>
    </w:p>
    <w:p w14:paraId="74444A8D"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SELECT *</w:t>
      </w:r>
    </w:p>
    <w:p w14:paraId="7AED01A0"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FROM Groep</w:t>
      </w:r>
    </w:p>
    <w:p w14:paraId="71644172"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 xml:space="preserve">INNER JOIN Gebruiker ON </w:t>
      </w:r>
      <w:proofErr w:type="spellStart"/>
      <w:r w:rsidRPr="00F00ECD">
        <w:rPr>
          <w:rFonts w:ascii="Arial" w:hAnsi="Arial"/>
          <w:sz w:val="24"/>
          <w:szCs w:val="24"/>
          <w:lang w:val="nl-NL"/>
        </w:rPr>
        <w:t>Gebruiker_Groep.GebruikerID</w:t>
      </w:r>
      <w:proofErr w:type="spellEnd"/>
      <w:r w:rsidRPr="00F00ECD">
        <w:rPr>
          <w:rFonts w:ascii="Arial" w:hAnsi="Arial"/>
          <w:sz w:val="24"/>
          <w:szCs w:val="24"/>
          <w:lang w:val="nl-NL"/>
        </w:rPr>
        <w:t xml:space="preserve"> = </w:t>
      </w:r>
      <w:proofErr w:type="spellStart"/>
      <w:r w:rsidRPr="00F00ECD">
        <w:rPr>
          <w:rFonts w:ascii="Arial" w:hAnsi="Arial"/>
          <w:sz w:val="24"/>
          <w:szCs w:val="24"/>
          <w:lang w:val="nl-NL"/>
        </w:rPr>
        <w:t>Gebruiker.GebruikerID</w:t>
      </w:r>
      <w:proofErr w:type="spellEnd"/>
    </w:p>
    <w:p w14:paraId="2E2FA907"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 xml:space="preserve">INNER JOIN Groep ON </w:t>
      </w:r>
      <w:proofErr w:type="spellStart"/>
      <w:r w:rsidRPr="00F00ECD">
        <w:rPr>
          <w:rFonts w:ascii="Arial" w:hAnsi="Arial"/>
          <w:sz w:val="24"/>
          <w:szCs w:val="24"/>
          <w:lang w:val="nl-NL"/>
        </w:rPr>
        <w:t>Gebruiker_Groep.GroepID</w:t>
      </w:r>
      <w:proofErr w:type="spellEnd"/>
      <w:r w:rsidRPr="00F00ECD">
        <w:rPr>
          <w:rFonts w:ascii="Arial" w:hAnsi="Arial"/>
          <w:sz w:val="24"/>
          <w:szCs w:val="24"/>
          <w:lang w:val="nl-NL"/>
        </w:rPr>
        <w:t xml:space="preserve"> = </w:t>
      </w:r>
      <w:proofErr w:type="gramStart"/>
      <w:r w:rsidRPr="00F00ECD">
        <w:rPr>
          <w:rFonts w:ascii="Arial" w:hAnsi="Arial"/>
          <w:sz w:val="24"/>
          <w:szCs w:val="24"/>
          <w:lang w:val="nl-NL"/>
        </w:rPr>
        <w:t>Groep.[</w:t>
      </w:r>
      <w:proofErr w:type="spellStart"/>
      <w:proofErr w:type="gramEnd"/>
      <w:r w:rsidRPr="00F00ECD">
        <w:rPr>
          <w:rFonts w:ascii="Arial" w:hAnsi="Arial"/>
          <w:sz w:val="24"/>
          <w:szCs w:val="24"/>
          <w:lang w:val="nl-NL"/>
        </w:rPr>
        <w:t>GroepID</w:t>
      </w:r>
      <w:proofErr w:type="spellEnd"/>
      <w:r w:rsidRPr="00F00ECD">
        <w:rPr>
          <w:rFonts w:ascii="Arial" w:hAnsi="Arial"/>
          <w:sz w:val="24"/>
          <w:szCs w:val="24"/>
          <w:lang w:val="nl-NL"/>
        </w:rPr>
        <w:t>]</w:t>
      </w:r>
    </w:p>
    <w:p w14:paraId="757439B2"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 xml:space="preserve">WHERE </w:t>
      </w:r>
      <w:proofErr w:type="spellStart"/>
      <w:r w:rsidRPr="00F00ECD">
        <w:rPr>
          <w:rFonts w:ascii="Arial" w:hAnsi="Arial"/>
          <w:sz w:val="24"/>
          <w:szCs w:val="24"/>
          <w:lang w:val="nl-NL"/>
        </w:rPr>
        <w:t>Gebruiker.GebruikerID</w:t>
      </w:r>
      <w:proofErr w:type="spellEnd"/>
      <w:r w:rsidRPr="00F00ECD">
        <w:rPr>
          <w:rFonts w:ascii="Arial" w:hAnsi="Arial"/>
          <w:sz w:val="24"/>
          <w:szCs w:val="24"/>
          <w:lang w:val="nl-NL"/>
        </w:rPr>
        <w:t xml:space="preserve"> = </w:t>
      </w:r>
      <w:proofErr w:type="gramStart"/>
      <w:r w:rsidRPr="00F00ECD">
        <w:rPr>
          <w:rFonts w:ascii="Arial" w:hAnsi="Arial"/>
          <w:sz w:val="24"/>
          <w:szCs w:val="24"/>
          <w:lang w:val="nl-NL"/>
        </w:rPr>
        <w:t>Groep.[</w:t>
      </w:r>
      <w:proofErr w:type="spellStart"/>
      <w:proofErr w:type="gramEnd"/>
      <w:r w:rsidRPr="00F00ECD">
        <w:rPr>
          <w:rFonts w:ascii="Arial" w:hAnsi="Arial"/>
          <w:sz w:val="24"/>
          <w:szCs w:val="24"/>
          <w:lang w:val="nl-NL"/>
        </w:rPr>
        <w:t>GroepID</w:t>
      </w:r>
      <w:proofErr w:type="spellEnd"/>
      <w:r w:rsidRPr="00F00ECD">
        <w:rPr>
          <w:rFonts w:ascii="Arial" w:hAnsi="Arial"/>
          <w:sz w:val="24"/>
          <w:szCs w:val="24"/>
          <w:lang w:val="nl-NL"/>
        </w:rPr>
        <w:t>];</w:t>
      </w:r>
    </w:p>
    <w:p w14:paraId="06D65ECC" w14:textId="77777777" w:rsidR="00877453" w:rsidRPr="00F00ECD" w:rsidRDefault="00877453" w:rsidP="00877453">
      <w:pPr>
        <w:pStyle w:val="NoSpacing"/>
        <w:rPr>
          <w:rFonts w:ascii="Arial" w:hAnsi="Arial"/>
          <w:sz w:val="24"/>
          <w:szCs w:val="24"/>
          <w:lang w:val="nl-NL"/>
        </w:rPr>
      </w:pPr>
    </w:p>
    <w:p w14:paraId="68FF78C5"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Dit is de query die alle gebruikers selecteert die niet in een bepaalde groep zitten:</w:t>
      </w:r>
    </w:p>
    <w:p w14:paraId="2BC91467"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SELECT *</w:t>
      </w:r>
    </w:p>
    <w:p w14:paraId="5C209067"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FROM Groep</w:t>
      </w:r>
    </w:p>
    <w:p w14:paraId="6850A937"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 xml:space="preserve">INNER JOIN Gebruiker ON </w:t>
      </w:r>
      <w:proofErr w:type="spellStart"/>
      <w:r w:rsidRPr="00F00ECD">
        <w:rPr>
          <w:rFonts w:ascii="Arial" w:hAnsi="Arial"/>
          <w:sz w:val="24"/>
          <w:szCs w:val="24"/>
          <w:lang w:val="nl-NL"/>
        </w:rPr>
        <w:t>Gebruiker_Groep.GebruikerID</w:t>
      </w:r>
      <w:proofErr w:type="spellEnd"/>
      <w:r w:rsidRPr="00F00ECD">
        <w:rPr>
          <w:rFonts w:ascii="Arial" w:hAnsi="Arial"/>
          <w:sz w:val="24"/>
          <w:szCs w:val="24"/>
          <w:lang w:val="nl-NL"/>
        </w:rPr>
        <w:t xml:space="preserve"> = </w:t>
      </w:r>
      <w:proofErr w:type="spellStart"/>
      <w:r w:rsidRPr="00F00ECD">
        <w:rPr>
          <w:rFonts w:ascii="Arial" w:hAnsi="Arial"/>
          <w:sz w:val="24"/>
          <w:szCs w:val="24"/>
          <w:lang w:val="nl-NL"/>
        </w:rPr>
        <w:t>Gebruiker.GebruikerID</w:t>
      </w:r>
      <w:proofErr w:type="spellEnd"/>
    </w:p>
    <w:p w14:paraId="79788F19"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 xml:space="preserve">INNER JOIN Groep ON </w:t>
      </w:r>
      <w:proofErr w:type="spellStart"/>
      <w:r w:rsidRPr="00F00ECD">
        <w:rPr>
          <w:rFonts w:ascii="Arial" w:hAnsi="Arial"/>
          <w:sz w:val="24"/>
          <w:szCs w:val="24"/>
          <w:lang w:val="nl-NL"/>
        </w:rPr>
        <w:t>Gebruiker_Groep.GroepID</w:t>
      </w:r>
      <w:proofErr w:type="spellEnd"/>
      <w:r w:rsidRPr="00F00ECD">
        <w:rPr>
          <w:rFonts w:ascii="Arial" w:hAnsi="Arial"/>
          <w:sz w:val="24"/>
          <w:szCs w:val="24"/>
          <w:lang w:val="nl-NL"/>
        </w:rPr>
        <w:t xml:space="preserve"> = </w:t>
      </w:r>
      <w:proofErr w:type="gramStart"/>
      <w:r w:rsidRPr="00F00ECD">
        <w:rPr>
          <w:rFonts w:ascii="Arial" w:hAnsi="Arial"/>
          <w:sz w:val="24"/>
          <w:szCs w:val="24"/>
          <w:lang w:val="nl-NL"/>
        </w:rPr>
        <w:t>Groep.[</w:t>
      </w:r>
      <w:proofErr w:type="spellStart"/>
      <w:proofErr w:type="gramEnd"/>
      <w:r w:rsidRPr="00F00ECD">
        <w:rPr>
          <w:rFonts w:ascii="Arial" w:hAnsi="Arial"/>
          <w:sz w:val="24"/>
          <w:szCs w:val="24"/>
          <w:lang w:val="nl-NL"/>
        </w:rPr>
        <w:t>GroepID</w:t>
      </w:r>
      <w:proofErr w:type="spellEnd"/>
      <w:r w:rsidRPr="00F00ECD">
        <w:rPr>
          <w:rFonts w:ascii="Arial" w:hAnsi="Arial"/>
          <w:sz w:val="24"/>
          <w:szCs w:val="24"/>
          <w:lang w:val="nl-NL"/>
        </w:rPr>
        <w:t>]</w:t>
      </w:r>
    </w:p>
    <w:p w14:paraId="2116B668"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 xml:space="preserve">WHERE </w:t>
      </w:r>
      <w:proofErr w:type="spellStart"/>
      <w:r w:rsidRPr="00F00ECD">
        <w:rPr>
          <w:rFonts w:ascii="Arial" w:hAnsi="Arial"/>
          <w:sz w:val="24"/>
          <w:szCs w:val="24"/>
          <w:lang w:val="nl-NL"/>
        </w:rPr>
        <w:t>Gebruiker.GebruikerID</w:t>
      </w:r>
      <w:proofErr w:type="spellEnd"/>
      <w:r w:rsidRPr="00F00ECD">
        <w:rPr>
          <w:rFonts w:ascii="Arial" w:hAnsi="Arial"/>
          <w:sz w:val="24"/>
          <w:szCs w:val="24"/>
          <w:lang w:val="nl-NL"/>
        </w:rPr>
        <w:t xml:space="preserve"> NOT </w:t>
      </w:r>
      <w:proofErr w:type="gramStart"/>
      <w:r w:rsidRPr="00F00ECD">
        <w:rPr>
          <w:rFonts w:ascii="Arial" w:hAnsi="Arial"/>
          <w:sz w:val="24"/>
          <w:szCs w:val="24"/>
          <w:lang w:val="nl-NL"/>
        </w:rPr>
        <w:t>Groep.[</w:t>
      </w:r>
      <w:proofErr w:type="spellStart"/>
      <w:proofErr w:type="gramEnd"/>
      <w:r w:rsidRPr="00F00ECD">
        <w:rPr>
          <w:rFonts w:ascii="Arial" w:hAnsi="Arial"/>
          <w:sz w:val="24"/>
          <w:szCs w:val="24"/>
          <w:lang w:val="nl-NL"/>
        </w:rPr>
        <w:t>GroepID</w:t>
      </w:r>
      <w:proofErr w:type="spellEnd"/>
      <w:r w:rsidRPr="00F00ECD">
        <w:rPr>
          <w:rFonts w:ascii="Arial" w:hAnsi="Arial"/>
          <w:sz w:val="24"/>
          <w:szCs w:val="24"/>
          <w:lang w:val="nl-NL"/>
        </w:rPr>
        <w:t>];</w:t>
      </w:r>
    </w:p>
    <w:p w14:paraId="7F60853A" w14:textId="77777777" w:rsidR="00877453" w:rsidRPr="00F00ECD" w:rsidRDefault="00877453" w:rsidP="00877453">
      <w:pPr>
        <w:pStyle w:val="NoSpacing"/>
        <w:rPr>
          <w:rFonts w:ascii="Arial" w:hAnsi="Arial"/>
          <w:sz w:val="24"/>
          <w:szCs w:val="24"/>
          <w:lang w:val="nl-NL"/>
        </w:rPr>
      </w:pPr>
    </w:p>
    <w:p w14:paraId="34E3ECEB" w14:textId="77777777" w:rsidR="00877453" w:rsidRPr="00F00ECD" w:rsidRDefault="00877453" w:rsidP="00877453">
      <w:pPr>
        <w:pageBreakBefore/>
        <w:rPr>
          <w:rFonts w:ascii="Arial" w:hAnsi="Arial"/>
          <w:sz w:val="24"/>
          <w:szCs w:val="24"/>
        </w:rPr>
      </w:pPr>
    </w:p>
    <w:p w14:paraId="2704CE1C" w14:textId="77777777" w:rsidR="00877453" w:rsidRPr="00F00ECD" w:rsidRDefault="00877453" w:rsidP="00877453">
      <w:pPr>
        <w:pStyle w:val="NoSpacing"/>
        <w:rPr>
          <w:rFonts w:ascii="Calibri" w:hAnsi="Calibri"/>
          <w:lang w:val="nl-NL"/>
        </w:rPr>
      </w:pPr>
      <w:r w:rsidRPr="00F00ECD">
        <w:rPr>
          <w:rFonts w:ascii="Arial" w:hAnsi="Arial"/>
          <w:sz w:val="24"/>
          <w:szCs w:val="24"/>
          <w:lang w:val="nl-NL"/>
        </w:rPr>
        <w:t xml:space="preserve">Voor het fatsoenlijke gebruik maken van de database maken we gebruik van een nieuwe class die alle functies voor de database heeft. In deze class staan alle query’s die gemaakt zijn. Hierdoor kunnen we op een overzichtelijke manier alle functies gebruiken zonder overzicht te verliezen. Verder hebben we ook een nieuwe class gemaakt voor alle gebruikers en groepen om te gebruiken in de applicatie zelf. Deze zijn nodig voor het maken van objecten zodat we die kunnen gebruiken in listen. </w:t>
      </w:r>
    </w:p>
    <w:p w14:paraId="7E63E0BC" w14:textId="77777777" w:rsidR="00877453" w:rsidRPr="00C37980" w:rsidRDefault="00877453" w:rsidP="00877453"/>
    <w:p w14:paraId="4636B825" w14:textId="6FB4FCE8" w:rsidR="00877453" w:rsidRDefault="00877453" w:rsidP="00877453">
      <w:pPr>
        <w:pStyle w:val="Heading1"/>
      </w:pPr>
      <w:r>
        <w:br w:type="page"/>
      </w:r>
      <w:r>
        <w:lastRenderedPageBreak/>
        <w:t>Test Rapportage</w:t>
      </w:r>
    </w:p>
    <w:p w14:paraId="1A9629BE" w14:textId="77777777" w:rsidR="00877453" w:rsidRDefault="00877453" w:rsidP="00877453">
      <w:pPr>
        <w:pStyle w:val="Heading2"/>
        <w:rPr>
          <w:rFonts w:eastAsia="Times New Roman"/>
          <w:lang w:eastAsia="en-GB"/>
        </w:rPr>
      </w:pPr>
      <w:r>
        <w:rPr>
          <w:rFonts w:eastAsia="Times New Roman"/>
          <w:lang w:eastAsia="en-GB"/>
        </w:rPr>
        <w:t>Technology</w:t>
      </w:r>
    </w:p>
    <w:tbl>
      <w:tblPr>
        <w:tblStyle w:val="TableGrid"/>
        <w:tblW w:w="0" w:type="auto"/>
        <w:tblLook w:val="04A0" w:firstRow="1" w:lastRow="0" w:firstColumn="1" w:lastColumn="0" w:noHBand="0" w:noVBand="1"/>
      </w:tblPr>
      <w:tblGrid>
        <w:gridCol w:w="3020"/>
        <w:gridCol w:w="3021"/>
        <w:gridCol w:w="3021"/>
      </w:tblGrid>
      <w:tr w:rsidR="00877453" w14:paraId="709065C7" w14:textId="77777777" w:rsidTr="00D037E1">
        <w:tc>
          <w:tcPr>
            <w:tcW w:w="3020" w:type="dxa"/>
            <w:tcBorders>
              <w:top w:val="single" w:sz="4" w:space="0" w:color="auto"/>
              <w:left w:val="single" w:sz="4" w:space="0" w:color="auto"/>
              <w:bottom w:val="single" w:sz="4" w:space="0" w:color="auto"/>
              <w:right w:val="single" w:sz="4" w:space="0" w:color="auto"/>
            </w:tcBorders>
            <w:hideMark/>
          </w:tcPr>
          <w:p w14:paraId="0DCC30AD" w14:textId="77777777" w:rsidR="00877453" w:rsidRDefault="00877453" w:rsidP="00D037E1">
            <w:pPr>
              <w:rPr>
                <w:b/>
              </w:rPr>
            </w:pPr>
            <w:r>
              <w:rPr>
                <w:b/>
              </w:rPr>
              <w:t>Gewenst gedrag</w:t>
            </w:r>
          </w:p>
        </w:tc>
        <w:tc>
          <w:tcPr>
            <w:tcW w:w="3021" w:type="dxa"/>
            <w:tcBorders>
              <w:top w:val="single" w:sz="4" w:space="0" w:color="auto"/>
              <w:left w:val="single" w:sz="4" w:space="0" w:color="auto"/>
              <w:bottom w:val="single" w:sz="4" w:space="0" w:color="auto"/>
              <w:right w:val="single" w:sz="4" w:space="0" w:color="auto"/>
            </w:tcBorders>
            <w:hideMark/>
          </w:tcPr>
          <w:p w14:paraId="6D7402DF" w14:textId="77777777" w:rsidR="00877453" w:rsidRDefault="00877453" w:rsidP="00D037E1">
            <w:pPr>
              <w:rPr>
                <w:b/>
              </w:rPr>
            </w:pPr>
            <w:r>
              <w:rPr>
                <w:b/>
              </w:rPr>
              <w:t>Werkelijk gedrag</w:t>
            </w:r>
          </w:p>
        </w:tc>
        <w:tc>
          <w:tcPr>
            <w:tcW w:w="3021" w:type="dxa"/>
            <w:tcBorders>
              <w:top w:val="single" w:sz="4" w:space="0" w:color="auto"/>
              <w:left w:val="single" w:sz="4" w:space="0" w:color="auto"/>
              <w:bottom w:val="single" w:sz="4" w:space="0" w:color="auto"/>
              <w:right w:val="single" w:sz="4" w:space="0" w:color="auto"/>
            </w:tcBorders>
            <w:hideMark/>
          </w:tcPr>
          <w:p w14:paraId="169F190B" w14:textId="77777777" w:rsidR="00877453" w:rsidRDefault="00877453" w:rsidP="00D037E1">
            <w:pPr>
              <w:rPr>
                <w:b/>
              </w:rPr>
            </w:pPr>
            <w:r>
              <w:rPr>
                <w:b/>
              </w:rPr>
              <w:t>Oplossing</w:t>
            </w:r>
          </w:p>
        </w:tc>
      </w:tr>
      <w:tr w:rsidR="00877453" w14:paraId="61FF4B54" w14:textId="77777777" w:rsidTr="00D037E1">
        <w:tc>
          <w:tcPr>
            <w:tcW w:w="3020" w:type="dxa"/>
            <w:tcBorders>
              <w:top w:val="single" w:sz="4" w:space="0" w:color="auto"/>
              <w:left w:val="single" w:sz="4" w:space="0" w:color="auto"/>
              <w:bottom w:val="single" w:sz="4" w:space="0" w:color="auto"/>
              <w:right w:val="single" w:sz="4" w:space="0" w:color="auto"/>
            </w:tcBorders>
            <w:hideMark/>
          </w:tcPr>
          <w:p w14:paraId="6E9D78A1" w14:textId="77777777" w:rsidR="00877453" w:rsidRDefault="00877453" w:rsidP="00D037E1">
            <w:r>
              <w:t>De positie van de steppenmotoren moet in Visual studio kunnen worden aangepast</w:t>
            </w:r>
          </w:p>
        </w:tc>
        <w:tc>
          <w:tcPr>
            <w:tcW w:w="3021" w:type="dxa"/>
            <w:tcBorders>
              <w:top w:val="single" w:sz="4" w:space="0" w:color="auto"/>
              <w:left w:val="single" w:sz="4" w:space="0" w:color="auto"/>
              <w:bottom w:val="single" w:sz="4" w:space="0" w:color="auto"/>
              <w:right w:val="single" w:sz="4" w:space="0" w:color="auto"/>
            </w:tcBorders>
            <w:hideMark/>
          </w:tcPr>
          <w:p w14:paraId="2A29A3B6" w14:textId="77777777" w:rsidR="00877453" w:rsidRDefault="00877453" w:rsidP="00D037E1">
            <w:r>
              <w:t>In Visual Studio kun je de stappenmotoren een bepaalde afstand laten draaien of laten doorrijden zonder te stoppen op een bepaalde snelheid</w:t>
            </w:r>
          </w:p>
        </w:tc>
        <w:tc>
          <w:tcPr>
            <w:tcW w:w="3021" w:type="dxa"/>
            <w:tcBorders>
              <w:top w:val="single" w:sz="4" w:space="0" w:color="auto"/>
              <w:left w:val="single" w:sz="4" w:space="0" w:color="auto"/>
              <w:bottom w:val="single" w:sz="4" w:space="0" w:color="auto"/>
              <w:right w:val="single" w:sz="4" w:space="0" w:color="auto"/>
            </w:tcBorders>
            <w:hideMark/>
          </w:tcPr>
          <w:p w14:paraId="1A7A5443" w14:textId="77777777" w:rsidR="00877453" w:rsidRDefault="00877453" w:rsidP="00D037E1">
            <w:r>
              <w:t>Er is hiervoor geen oplossing nodig</w:t>
            </w:r>
          </w:p>
        </w:tc>
      </w:tr>
      <w:tr w:rsidR="00877453" w14:paraId="599EF930" w14:textId="77777777" w:rsidTr="00D037E1">
        <w:tc>
          <w:tcPr>
            <w:tcW w:w="3020" w:type="dxa"/>
            <w:tcBorders>
              <w:top w:val="single" w:sz="4" w:space="0" w:color="auto"/>
              <w:left w:val="single" w:sz="4" w:space="0" w:color="auto"/>
              <w:bottom w:val="single" w:sz="4" w:space="0" w:color="auto"/>
              <w:right w:val="single" w:sz="4" w:space="0" w:color="auto"/>
            </w:tcBorders>
            <w:hideMark/>
          </w:tcPr>
          <w:p w14:paraId="19F9D02D" w14:textId="77777777" w:rsidR="00877453" w:rsidRDefault="00877453" w:rsidP="00D037E1">
            <w:r>
              <w:t xml:space="preserve">Er moeten verschillende motoren tegelijkertijd met 1 </w:t>
            </w:r>
            <w:proofErr w:type="spellStart"/>
            <w:r>
              <w:t>Arduino</w:t>
            </w:r>
            <w:proofErr w:type="spellEnd"/>
            <w:r>
              <w:t xml:space="preserve"> bestuurd kunnen worden</w:t>
            </w:r>
          </w:p>
        </w:tc>
        <w:tc>
          <w:tcPr>
            <w:tcW w:w="3021" w:type="dxa"/>
            <w:tcBorders>
              <w:top w:val="single" w:sz="4" w:space="0" w:color="auto"/>
              <w:left w:val="single" w:sz="4" w:space="0" w:color="auto"/>
              <w:bottom w:val="single" w:sz="4" w:space="0" w:color="auto"/>
              <w:right w:val="single" w:sz="4" w:space="0" w:color="auto"/>
            </w:tcBorders>
            <w:hideMark/>
          </w:tcPr>
          <w:p w14:paraId="1FB40F17" w14:textId="77777777" w:rsidR="00877453" w:rsidRDefault="00877453" w:rsidP="00D037E1">
            <w:r>
              <w:t xml:space="preserve">Als je verschillende </w:t>
            </w:r>
            <w:proofErr w:type="spellStart"/>
            <w:r>
              <w:t>motorshields</w:t>
            </w:r>
            <w:proofErr w:type="spellEnd"/>
            <w:r>
              <w:t xml:space="preserve"> met daaraan </w:t>
            </w:r>
            <w:proofErr w:type="gramStart"/>
            <w:r>
              <w:t>verbonden  stappenmotoren</w:t>
            </w:r>
            <w:proofErr w:type="gramEnd"/>
            <w:r>
              <w:t xml:space="preserve"> koppelt aan de </w:t>
            </w:r>
            <w:proofErr w:type="spellStart"/>
            <w:r>
              <w:t>Arduino</w:t>
            </w:r>
            <w:proofErr w:type="spellEnd"/>
            <w:r>
              <w:t xml:space="preserve"> bewegen alle aangesloten motoren synchroon, het is op dit moment niet mogelijk om de motoren verschillende commando’s te geven</w:t>
            </w:r>
          </w:p>
        </w:tc>
        <w:tc>
          <w:tcPr>
            <w:tcW w:w="3021" w:type="dxa"/>
            <w:tcBorders>
              <w:top w:val="single" w:sz="4" w:space="0" w:color="auto"/>
              <w:left w:val="single" w:sz="4" w:space="0" w:color="auto"/>
              <w:bottom w:val="single" w:sz="4" w:space="0" w:color="auto"/>
              <w:right w:val="single" w:sz="4" w:space="0" w:color="auto"/>
            </w:tcBorders>
            <w:hideMark/>
          </w:tcPr>
          <w:p w14:paraId="59B3966F" w14:textId="77777777" w:rsidR="00877453" w:rsidRDefault="00877453" w:rsidP="00D037E1">
            <w:r>
              <w:t xml:space="preserve">Door </w:t>
            </w:r>
            <w:proofErr w:type="spellStart"/>
            <w:r>
              <w:t>female</w:t>
            </w:r>
            <w:proofErr w:type="spellEnd"/>
            <w:r>
              <w:t>-</w:t>
            </w:r>
            <w:proofErr w:type="spellStart"/>
            <w:r>
              <w:t>to</w:t>
            </w:r>
            <w:proofErr w:type="spellEnd"/>
            <w:r>
              <w:t xml:space="preserve">-male jumper kabels aan te sluiten op de bovenkant van bepaalde </w:t>
            </w:r>
            <w:proofErr w:type="spellStart"/>
            <w:r>
              <w:t>pins</w:t>
            </w:r>
            <w:proofErr w:type="spellEnd"/>
            <w:r>
              <w:t xml:space="preserve"> op de eerste </w:t>
            </w:r>
            <w:proofErr w:type="spellStart"/>
            <w:r>
              <w:t>motorshield</w:t>
            </w:r>
            <w:proofErr w:type="spellEnd"/>
            <w:r>
              <w:t xml:space="preserve"> en die te verbinden aan de onder kant van de andere 2 </w:t>
            </w:r>
            <w:proofErr w:type="spellStart"/>
            <w:r>
              <w:t>motorshields</w:t>
            </w:r>
            <w:proofErr w:type="spellEnd"/>
            <w:r>
              <w:t xml:space="preserve"> lukt het om met 12 digitale </w:t>
            </w:r>
            <w:proofErr w:type="spellStart"/>
            <w:r>
              <w:t>pins</w:t>
            </w:r>
            <w:proofErr w:type="spellEnd"/>
            <w:r>
              <w:t xml:space="preserve">, waarvan 6 </w:t>
            </w:r>
            <w:proofErr w:type="gramStart"/>
            <w:r>
              <w:t xml:space="preserve">PWM </w:t>
            </w:r>
            <w:proofErr w:type="spellStart"/>
            <w:r>
              <w:t>pins</w:t>
            </w:r>
            <w:proofErr w:type="spellEnd"/>
            <w:proofErr w:type="gramEnd"/>
            <w:r>
              <w:t xml:space="preserve"> zijn en 6 reguliere, om 3 verschillende stappenmotoren te besturen.</w:t>
            </w:r>
          </w:p>
        </w:tc>
      </w:tr>
      <w:tr w:rsidR="00877453" w14:paraId="35DA8144" w14:textId="77777777" w:rsidTr="00D037E1">
        <w:tc>
          <w:tcPr>
            <w:tcW w:w="3020" w:type="dxa"/>
            <w:tcBorders>
              <w:top w:val="single" w:sz="4" w:space="0" w:color="auto"/>
              <w:left w:val="single" w:sz="4" w:space="0" w:color="auto"/>
              <w:bottom w:val="single" w:sz="4" w:space="0" w:color="auto"/>
              <w:right w:val="single" w:sz="4" w:space="0" w:color="auto"/>
            </w:tcBorders>
            <w:hideMark/>
          </w:tcPr>
          <w:p w14:paraId="42CA909C" w14:textId="77777777" w:rsidR="00877453" w:rsidRDefault="00877453" w:rsidP="00D037E1">
            <w:r>
              <w:t>Het moet mogelijk zijn om de stappenmotoren een exacte positie te geven</w:t>
            </w:r>
          </w:p>
        </w:tc>
        <w:tc>
          <w:tcPr>
            <w:tcW w:w="3021" w:type="dxa"/>
            <w:tcBorders>
              <w:top w:val="single" w:sz="4" w:space="0" w:color="auto"/>
              <w:left w:val="single" w:sz="4" w:space="0" w:color="auto"/>
              <w:bottom w:val="single" w:sz="4" w:space="0" w:color="auto"/>
              <w:right w:val="single" w:sz="4" w:space="0" w:color="auto"/>
            </w:tcBorders>
            <w:hideMark/>
          </w:tcPr>
          <w:p w14:paraId="701A9945" w14:textId="77777777" w:rsidR="00877453" w:rsidRDefault="00877453" w:rsidP="00D037E1">
            <w:r>
              <w:t>De stappen van de motoren worden niet bijgehouden</w:t>
            </w:r>
          </w:p>
        </w:tc>
        <w:tc>
          <w:tcPr>
            <w:tcW w:w="3021" w:type="dxa"/>
            <w:tcBorders>
              <w:top w:val="single" w:sz="4" w:space="0" w:color="auto"/>
              <w:left w:val="single" w:sz="4" w:space="0" w:color="auto"/>
              <w:bottom w:val="single" w:sz="4" w:space="0" w:color="auto"/>
              <w:right w:val="single" w:sz="4" w:space="0" w:color="auto"/>
            </w:tcBorders>
            <w:hideMark/>
          </w:tcPr>
          <w:p w14:paraId="4776DBC9" w14:textId="77777777" w:rsidR="00877453" w:rsidRDefault="00877453" w:rsidP="00D037E1">
            <w:r>
              <w:t xml:space="preserve">In de code gezet dat de totale stappen van een motor onthouden moeten worden, alsook het beoogde doel in positie, </w:t>
            </w:r>
            <w:proofErr w:type="spellStart"/>
            <w:r>
              <w:t>vanwaaruit</w:t>
            </w:r>
            <w:proofErr w:type="spellEnd"/>
            <w:r>
              <w:t xml:space="preserve"> de </w:t>
            </w:r>
            <w:proofErr w:type="spellStart"/>
            <w:r>
              <w:t>Arduino</w:t>
            </w:r>
            <w:proofErr w:type="spellEnd"/>
            <w:r>
              <w:t xml:space="preserve"> berekent welke kant de motor op moet draaien om dat doel te bereiken</w:t>
            </w:r>
          </w:p>
        </w:tc>
      </w:tr>
      <w:tr w:rsidR="00877453" w14:paraId="1E630144" w14:textId="77777777" w:rsidTr="00D037E1">
        <w:tc>
          <w:tcPr>
            <w:tcW w:w="3020" w:type="dxa"/>
            <w:tcBorders>
              <w:top w:val="single" w:sz="4" w:space="0" w:color="auto"/>
              <w:left w:val="single" w:sz="4" w:space="0" w:color="auto"/>
              <w:bottom w:val="single" w:sz="4" w:space="0" w:color="auto"/>
              <w:right w:val="single" w:sz="4" w:space="0" w:color="auto"/>
            </w:tcBorders>
            <w:hideMark/>
          </w:tcPr>
          <w:p w14:paraId="1A9DDFFA" w14:textId="77777777" w:rsidR="00877453" w:rsidRDefault="00877453" w:rsidP="00D037E1">
            <w:r>
              <w:t xml:space="preserve">De </w:t>
            </w:r>
            <w:proofErr w:type="spellStart"/>
            <w:r>
              <w:t>Arduino</w:t>
            </w:r>
            <w:proofErr w:type="spellEnd"/>
            <w:r>
              <w:t xml:space="preserve"> moet verschillende motoren aan kunnen sturen omdat het bord minimaal 3 motoren nodig heeft</w:t>
            </w:r>
          </w:p>
        </w:tc>
        <w:tc>
          <w:tcPr>
            <w:tcW w:w="3021" w:type="dxa"/>
            <w:tcBorders>
              <w:top w:val="single" w:sz="4" w:space="0" w:color="auto"/>
              <w:left w:val="single" w:sz="4" w:space="0" w:color="auto"/>
              <w:bottom w:val="single" w:sz="4" w:space="0" w:color="auto"/>
              <w:right w:val="single" w:sz="4" w:space="0" w:color="auto"/>
            </w:tcBorders>
            <w:hideMark/>
          </w:tcPr>
          <w:p w14:paraId="35A63E3B" w14:textId="77777777" w:rsidR="00877453" w:rsidRDefault="00877453" w:rsidP="00D037E1">
            <w:r>
              <w:t xml:space="preserve">Alle L298P </w:t>
            </w:r>
            <w:proofErr w:type="spellStart"/>
            <w:r>
              <w:t>motorshields</w:t>
            </w:r>
            <w:proofErr w:type="spellEnd"/>
            <w:r>
              <w:t xml:space="preserve"> </w:t>
            </w:r>
            <w:proofErr w:type="spellStart"/>
            <w:r>
              <w:t>gebruiks</w:t>
            </w:r>
            <w:proofErr w:type="spellEnd"/>
            <w:r>
              <w:t xml:space="preserve"> de </w:t>
            </w:r>
            <w:proofErr w:type="spellStart"/>
            <w:r>
              <w:t>pins</w:t>
            </w:r>
            <w:proofErr w:type="spellEnd"/>
            <w:r>
              <w:t xml:space="preserve"> 4,6,7,5 </w:t>
            </w:r>
            <w:proofErr w:type="gramStart"/>
            <w:r>
              <w:t>( 2</w:t>
            </w:r>
            <w:proofErr w:type="gramEnd"/>
            <w:r>
              <w:t xml:space="preserve"> PWM, 2 niet-PWM ) om de motoren aan te sturen. Het is op dit moment niet mogelijk om verschillende motoren verschillende instructies te geven omdat ze allemaal dezelfde </w:t>
            </w:r>
            <w:proofErr w:type="spellStart"/>
            <w:r>
              <w:t>pins</w:t>
            </w:r>
            <w:proofErr w:type="spellEnd"/>
            <w:r>
              <w:t xml:space="preserve"> gebruiken</w:t>
            </w:r>
          </w:p>
        </w:tc>
        <w:tc>
          <w:tcPr>
            <w:tcW w:w="3021" w:type="dxa"/>
            <w:tcBorders>
              <w:top w:val="single" w:sz="4" w:space="0" w:color="auto"/>
              <w:left w:val="single" w:sz="4" w:space="0" w:color="auto"/>
              <w:bottom w:val="single" w:sz="4" w:space="0" w:color="auto"/>
              <w:right w:val="single" w:sz="4" w:space="0" w:color="auto"/>
            </w:tcBorders>
            <w:hideMark/>
          </w:tcPr>
          <w:p w14:paraId="45AE310E" w14:textId="77777777" w:rsidR="00877453" w:rsidRDefault="00877453" w:rsidP="00D037E1">
            <w:r>
              <w:t>Door male-</w:t>
            </w:r>
            <w:proofErr w:type="spellStart"/>
            <w:r>
              <w:t>to</w:t>
            </w:r>
            <w:proofErr w:type="spellEnd"/>
            <w:r>
              <w:t>-</w:t>
            </w:r>
            <w:proofErr w:type="spellStart"/>
            <w:r>
              <w:t>female</w:t>
            </w:r>
            <w:proofErr w:type="spellEnd"/>
            <w:r>
              <w:t xml:space="preserve"> jumper </w:t>
            </w:r>
            <w:proofErr w:type="spellStart"/>
            <w:r>
              <w:t>wires</w:t>
            </w:r>
            <w:proofErr w:type="spellEnd"/>
            <w:r>
              <w:t xml:space="preserve"> te verbinden tussen de bovenkant van de eerste </w:t>
            </w:r>
            <w:proofErr w:type="spellStart"/>
            <w:r>
              <w:t>motorshield</w:t>
            </w:r>
            <w:proofErr w:type="spellEnd"/>
            <w:r>
              <w:t xml:space="preserve"> en de onderkant van de tweede en derde </w:t>
            </w:r>
            <w:proofErr w:type="spellStart"/>
            <w:r>
              <w:t>motorshields</w:t>
            </w:r>
            <w:proofErr w:type="spellEnd"/>
            <w:r>
              <w:t xml:space="preserve"> is het gelukt om signalen uit andere digitale </w:t>
            </w:r>
            <w:proofErr w:type="spellStart"/>
            <w:r>
              <w:t>pins</w:t>
            </w:r>
            <w:proofErr w:type="spellEnd"/>
            <w:r>
              <w:t xml:space="preserve"> naar de </w:t>
            </w:r>
            <w:proofErr w:type="spellStart"/>
            <w:r>
              <w:t>pins</w:t>
            </w:r>
            <w:proofErr w:type="spellEnd"/>
            <w:r>
              <w:t xml:space="preserve"> 4,6,7,5 te sturen van de desbetreffende </w:t>
            </w:r>
            <w:proofErr w:type="spellStart"/>
            <w:r>
              <w:t>motorshield</w:t>
            </w:r>
            <w:proofErr w:type="spellEnd"/>
            <w:r>
              <w:t>. Zo ziet dat er ongeveer uit in de code:</w:t>
            </w:r>
          </w:p>
          <w:p w14:paraId="469CB4D6" w14:textId="77777777" w:rsidR="00877453" w:rsidRDefault="00877453" w:rsidP="00D037E1">
            <w:pPr>
              <w:rPr>
                <w:lang w:val="en-GB"/>
              </w:rPr>
            </w:pPr>
            <w:r>
              <w:rPr>
                <w:lang w:val="en-GB"/>
              </w:rPr>
              <w:t xml:space="preserve">Stepper </w:t>
            </w:r>
            <w:proofErr w:type="gramStart"/>
            <w:r>
              <w:rPr>
                <w:lang w:val="en-GB"/>
              </w:rPr>
              <w:t>X(</w:t>
            </w:r>
            <w:proofErr w:type="gramEnd"/>
            <w:r>
              <w:rPr>
                <w:lang w:val="en-GB"/>
              </w:rPr>
              <w:t>4, 6, 7, 5);</w:t>
            </w:r>
          </w:p>
          <w:p w14:paraId="04D24BEA" w14:textId="77777777" w:rsidR="00877453" w:rsidRDefault="00877453" w:rsidP="00D037E1">
            <w:pPr>
              <w:rPr>
                <w:lang w:val="en-GB"/>
              </w:rPr>
            </w:pPr>
            <w:r>
              <w:rPr>
                <w:lang w:val="en-GB"/>
              </w:rPr>
              <w:t xml:space="preserve">Stepper </w:t>
            </w:r>
            <w:proofErr w:type="gramStart"/>
            <w:r>
              <w:rPr>
                <w:lang w:val="en-GB"/>
              </w:rPr>
              <w:t>Y(</w:t>
            </w:r>
            <w:proofErr w:type="gramEnd"/>
            <w:r>
              <w:rPr>
                <w:lang w:val="en-GB"/>
              </w:rPr>
              <w:t>8, 9, 12, 11);</w:t>
            </w:r>
          </w:p>
          <w:p w14:paraId="12B6FF24" w14:textId="77777777" w:rsidR="00877453" w:rsidRDefault="00877453" w:rsidP="00D037E1">
            <w:pPr>
              <w:rPr>
                <w:lang w:val="en-GB"/>
              </w:rPr>
            </w:pPr>
            <w:r>
              <w:rPr>
                <w:lang w:val="en-GB"/>
              </w:rPr>
              <w:t xml:space="preserve">Stepper </w:t>
            </w:r>
            <w:proofErr w:type="gramStart"/>
            <w:r>
              <w:rPr>
                <w:lang w:val="en-GB"/>
              </w:rPr>
              <w:t>Z(</w:t>
            </w:r>
            <w:proofErr w:type="gramEnd"/>
            <w:r>
              <w:rPr>
                <w:lang w:val="en-GB"/>
              </w:rPr>
              <w:t>13, 10, 2, 3);</w:t>
            </w:r>
          </w:p>
          <w:p w14:paraId="1166C539" w14:textId="77777777" w:rsidR="00877453" w:rsidRDefault="00877453" w:rsidP="00D037E1">
            <w:r>
              <w:t>(8 en 13 staan op 4, 9 en 10 op 6, etc.)</w:t>
            </w:r>
          </w:p>
          <w:p w14:paraId="2EA8D793" w14:textId="77777777" w:rsidR="00877453" w:rsidRDefault="00877453" w:rsidP="00D037E1">
            <w:r>
              <w:t>Hierdoor kunnen alle 3 de motoren individueel bestuurd worden</w:t>
            </w:r>
          </w:p>
        </w:tc>
      </w:tr>
      <w:tr w:rsidR="00877453" w14:paraId="75798D09" w14:textId="77777777" w:rsidTr="00D037E1">
        <w:tc>
          <w:tcPr>
            <w:tcW w:w="3020" w:type="dxa"/>
            <w:tcBorders>
              <w:top w:val="single" w:sz="4" w:space="0" w:color="auto"/>
              <w:left w:val="single" w:sz="4" w:space="0" w:color="auto"/>
              <w:bottom w:val="single" w:sz="4" w:space="0" w:color="auto"/>
              <w:right w:val="single" w:sz="4" w:space="0" w:color="auto"/>
            </w:tcBorders>
            <w:hideMark/>
          </w:tcPr>
          <w:p w14:paraId="57343F88" w14:textId="77777777" w:rsidR="00877453" w:rsidRDefault="00877453" w:rsidP="00D037E1">
            <w:r>
              <w:lastRenderedPageBreak/>
              <w:t>Project Hades moet via wifi bestuurt kunnen worden</w:t>
            </w:r>
          </w:p>
        </w:tc>
        <w:tc>
          <w:tcPr>
            <w:tcW w:w="3021" w:type="dxa"/>
            <w:tcBorders>
              <w:top w:val="single" w:sz="4" w:space="0" w:color="auto"/>
              <w:left w:val="single" w:sz="4" w:space="0" w:color="auto"/>
              <w:bottom w:val="single" w:sz="4" w:space="0" w:color="auto"/>
              <w:right w:val="single" w:sz="4" w:space="0" w:color="auto"/>
            </w:tcBorders>
            <w:hideMark/>
          </w:tcPr>
          <w:p w14:paraId="0A76163B" w14:textId="77777777" w:rsidR="00877453" w:rsidRDefault="00877453" w:rsidP="00D037E1">
            <w:r>
              <w:t xml:space="preserve">Dan moet er wel eerst een </w:t>
            </w:r>
            <w:proofErr w:type="gramStart"/>
            <w:r>
              <w:t>wifi module</w:t>
            </w:r>
            <w:proofErr w:type="gramEnd"/>
            <w:r>
              <w:t xml:space="preserve"> zijn</w:t>
            </w:r>
          </w:p>
        </w:tc>
        <w:tc>
          <w:tcPr>
            <w:tcW w:w="3021" w:type="dxa"/>
            <w:tcBorders>
              <w:top w:val="single" w:sz="4" w:space="0" w:color="auto"/>
              <w:left w:val="single" w:sz="4" w:space="0" w:color="auto"/>
              <w:bottom w:val="single" w:sz="4" w:space="0" w:color="auto"/>
              <w:right w:val="single" w:sz="4" w:space="0" w:color="auto"/>
            </w:tcBorders>
            <w:hideMark/>
          </w:tcPr>
          <w:p w14:paraId="6F3F9665" w14:textId="77777777" w:rsidR="00877453" w:rsidRDefault="00877453" w:rsidP="00D037E1">
            <w:r>
              <w:t xml:space="preserve">Er is een ESP8266 geprogrammeerd en aangesloten op de RX en </w:t>
            </w:r>
            <w:proofErr w:type="gramStart"/>
            <w:r>
              <w:t xml:space="preserve">TX </w:t>
            </w:r>
            <w:proofErr w:type="spellStart"/>
            <w:r>
              <w:t>pins</w:t>
            </w:r>
            <w:proofErr w:type="spellEnd"/>
            <w:proofErr w:type="gramEnd"/>
            <w:r>
              <w:t xml:space="preserve"> van de </w:t>
            </w:r>
            <w:proofErr w:type="spellStart"/>
            <w:r>
              <w:t>Arduino</w:t>
            </w:r>
            <w:proofErr w:type="spellEnd"/>
            <w:r>
              <w:t xml:space="preserve">, de ESP8266 is geprogrammeerd om te verbinden met wifi-netwerken en via TCP data te kunnen ontvangen en versturen. Alle data die hij ontvangt via TCP stuurt hij door naar de </w:t>
            </w:r>
            <w:proofErr w:type="spellStart"/>
            <w:r>
              <w:t>Arduino</w:t>
            </w:r>
            <w:proofErr w:type="spellEnd"/>
            <w:r>
              <w:t xml:space="preserve"> als seriële communicatie. Op deze manier kan Project Hades via wifi </w:t>
            </w:r>
            <w:proofErr w:type="gramStart"/>
            <w:r>
              <w:t>bestuurt</w:t>
            </w:r>
            <w:proofErr w:type="gramEnd"/>
            <w:r>
              <w:t xml:space="preserve"> worden.</w:t>
            </w:r>
          </w:p>
        </w:tc>
      </w:tr>
      <w:tr w:rsidR="00877453" w14:paraId="1EAD37AD" w14:textId="77777777" w:rsidTr="00D037E1">
        <w:tc>
          <w:tcPr>
            <w:tcW w:w="3020" w:type="dxa"/>
            <w:tcBorders>
              <w:top w:val="single" w:sz="4" w:space="0" w:color="auto"/>
              <w:left w:val="single" w:sz="4" w:space="0" w:color="auto"/>
              <w:bottom w:val="single" w:sz="4" w:space="0" w:color="auto"/>
              <w:right w:val="single" w:sz="4" w:space="0" w:color="auto"/>
            </w:tcBorders>
            <w:hideMark/>
          </w:tcPr>
          <w:p w14:paraId="53248549" w14:textId="77777777" w:rsidR="00877453" w:rsidRDefault="00877453" w:rsidP="00D037E1">
            <w:r>
              <w:t>De motoren moeten genoeg elektrisch vermogen krijgen om alle 3 snel te kunnen werken</w:t>
            </w:r>
          </w:p>
        </w:tc>
        <w:tc>
          <w:tcPr>
            <w:tcW w:w="3021" w:type="dxa"/>
            <w:tcBorders>
              <w:top w:val="single" w:sz="4" w:space="0" w:color="auto"/>
              <w:left w:val="single" w:sz="4" w:space="0" w:color="auto"/>
              <w:bottom w:val="single" w:sz="4" w:space="0" w:color="auto"/>
              <w:right w:val="single" w:sz="4" w:space="0" w:color="auto"/>
            </w:tcBorders>
            <w:hideMark/>
          </w:tcPr>
          <w:p w14:paraId="3B1A1477" w14:textId="77777777" w:rsidR="00877453" w:rsidRDefault="00877453" w:rsidP="00D037E1">
            <w:r>
              <w:t>Meerdere batterijen zijn ontploft</w:t>
            </w:r>
          </w:p>
        </w:tc>
        <w:tc>
          <w:tcPr>
            <w:tcW w:w="3021" w:type="dxa"/>
            <w:tcBorders>
              <w:top w:val="single" w:sz="4" w:space="0" w:color="auto"/>
              <w:left w:val="single" w:sz="4" w:space="0" w:color="auto"/>
              <w:bottom w:val="single" w:sz="4" w:space="0" w:color="auto"/>
              <w:right w:val="single" w:sz="4" w:space="0" w:color="auto"/>
            </w:tcBorders>
            <w:hideMark/>
          </w:tcPr>
          <w:p w14:paraId="728FF5FD" w14:textId="77777777" w:rsidR="00877453" w:rsidRDefault="00877453" w:rsidP="00D037E1">
            <w:r>
              <w:t xml:space="preserve">Er is netadapter voor de stroomvoeding van de motoren gebruikt, het grote voordeel hiervan is dat </w:t>
            </w:r>
            <w:proofErr w:type="gramStart"/>
            <w:r>
              <w:t>het :</w:t>
            </w:r>
            <w:proofErr w:type="gramEnd"/>
          </w:p>
          <w:p w14:paraId="17DCE62C" w14:textId="77777777" w:rsidR="00877453" w:rsidRDefault="00877453" w:rsidP="00D037E1">
            <w:r>
              <w:t xml:space="preserve">1: niet ontploft </w:t>
            </w:r>
          </w:p>
          <w:p w14:paraId="1076D1D2" w14:textId="77777777" w:rsidR="00877453" w:rsidRDefault="00877453" w:rsidP="00D037E1">
            <w:r>
              <w:t>2: constante stroom levert, batterijen gaan leeg, maar een netadapter zit in een stopcontact</w:t>
            </w:r>
          </w:p>
          <w:p w14:paraId="395C22BB" w14:textId="77777777" w:rsidR="00877453" w:rsidRDefault="00877453" w:rsidP="00D037E1">
            <w:r>
              <w:t>3: van voltage veranderd kan worden</w:t>
            </w:r>
          </w:p>
        </w:tc>
      </w:tr>
    </w:tbl>
    <w:p w14:paraId="763DB638" w14:textId="77777777" w:rsidR="00877453" w:rsidRDefault="00877453" w:rsidP="00877453"/>
    <w:p w14:paraId="38848266" w14:textId="77777777" w:rsidR="00877453" w:rsidRPr="00BE0488" w:rsidRDefault="00877453" w:rsidP="00877453">
      <w:pPr>
        <w:rPr>
          <w:rFonts w:eastAsia="Times New Roman" w:cstheme="minorHAnsi"/>
          <w:color w:val="2F5496" w:themeColor="accent1" w:themeShade="BF"/>
          <w:sz w:val="32"/>
          <w:szCs w:val="32"/>
          <w:lang w:eastAsia="en-GB"/>
        </w:rPr>
      </w:pPr>
      <w:r>
        <w:rPr>
          <w:rFonts w:eastAsia="Times New Roman" w:cstheme="minorHAnsi"/>
          <w:lang w:eastAsia="en-GB"/>
        </w:rPr>
        <w:br w:type="page"/>
      </w:r>
    </w:p>
    <w:p w14:paraId="4E8B46DD" w14:textId="77777777" w:rsidR="00877453" w:rsidRPr="00F00ECD" w:rsidRDefault="00877453" w:rsidP="00877453">
      <w:pPr>
        <w:pStyle w:val="Heading2"/>
        <w:rPr>
          <w:rFonts w:eastAsia="Times New Roman"/>
          <w:lang w:eastAsia="en-GB"/>
        </w:rPr>
      </w:pPr>
      <w:r w:rsidRPr="00F00ECD">
        <w:rPr>
          <w:rFonts w:eastAsia="Times New Roman"/>
          <w:lang w:eastAsia="en-GB"/>
        </w:rPr>
        <w:lastRenderedPageBreak/>
        <w:t>Software</w:t>
      </w:r>
    </w:p>
    <w:tbl>
      <w:tblPr>
        <w:tblStyle w:val="TableGrid"/>
        <w:tblW w:w="0" w:type="auto"/>
        <w:tblLook w:val="04A0" w:firstRow="1" w:lastRow="0" w:firstColumn="1" w:lastColumn="0" w:noHBand="0" w:noVBand="1"/>
      </w:tblPr>
      <w:tblGrid>
        <w:gridCol w:w="3116"/>
        <w:gridCol w:w="3117"/>
        <w:gridCol w:w="3117"/>
      </w:tblGrid>
      <w:tr w:rsidR="00877453" w:rsidRPr="001F4733" w14:paraId="3CE3F22C" w14:textId="77777777" w:rsidTr="00D037E1">
        <w:tc>
          <w:tcPr>
            <w:tcW w:w="3116" w:type="dxa"/>
          </w:tcPr>
          <w:p w14:paraId="502A74E2" w14:textId="77777777" w:rsidR="00877453" w:rsidRPr="001F4733" w:rsidRDefault="00877453" w:rsidP="00D037E1">
            <w:pPr>
              <w:rPr>
                <w:b/>
              </w:rPr>
            </w:pPr>
            <w:r w:rsidRPr="001F4733">
              <w:rPr>
                <w:b/>
              </w:rPr>
              <w:t>Gewenste uitkomst</w:t>
            </w:r>
          </w:p>
        </w:tc>
        <w:tc>
          <w:tcPr>
            <w:tcW w:w="3117" w:type="dxa"/>
          </w:tcPr>
          <w:p w14:paraId="07D2F1D3" w14:textId="77777777" w:rsidR="00877453" w:rsidRPr="001F4733" w:rsidRDefault="00877453" w:rsidP="00D037E1">
            <w:pPr>
              <w:rPr>
                <w:b/>
              </w:rPr>
            </w:pPr>
            <w:r w:rsidRPr="001F4733">
              <w:rPr>
                <w:b/>
              </w:rPr>
              <w:t>Ondervonden problemen</w:t>
            </w:r>
          </w:p>
        </w:tc>
        <w:tc>
          <w:tcPr>
            <w:tcW w:w="3117" w:type="dxa"/>
          </w:tcPr>
          <w:p w14:paraId="4293D876" w14:textId="77777777" w:rsidR="00877453" w:rsidRPr="001F4733" w:rsidRDefault="00877453" w:rsidP="00D037E1">
            <w:pPr>
              <w:rPr>
                <w:b/>
              </w:rPr>
            </w:pPr>
            <w:r w:rsidRPr="001F4733">
              <w:rPr>
                <w:b/>
              </w:rPr>
              <w:t>Aanpak</w:t>
            </w:r>
          </w:p>
        </w:tc>
      </w:tr>
      <w:tr w:rsidR="00877453" w:rsidRPr="001F4733" w14:paraId="75FE8007" w14:textId="77777777" w:rsidTr="00D037E1">
        <w:tc>
          <w:tcPr>
            <w:tcW w:w="3116" w:type="dxa"/>
          </w:tcPr>
          <w:p w14:paraId="0FCE4A85" w14:textId="77777777" w:rsidR="00877453" w:rsidRPr="001F4733" w:rsidRDefault="00877453" w:rsidP="00D037E1">
            <w:r>
              <w:t>De knoppen op het form moeten geleidelijk draaien en geen signalen van hapering laten zien.</w:t>
            </w:r>
          </w:p>
        </w:tc>
        <w:tc>
          <w:tcPr>
            <w:tcW w:w="3117" w:type="dxa"/>
          </w:tcPr>
          <w:p w14:paraId="780D7D32" w14:textId="77777777" w:rsidR="00877453" w:rsidRPr="001F4733" w:rsidRDefault="00877453" w:rsidP="00D037E1">
            <w:r>
              <w:t xml:space="preserve">Windows </w:t>
            </w:r>
            <w:proofErr w:type="spellStart"/>
            <w:r>
              <w:t>forms</w:t>
            </w:r>
            <w:proofErr w:type="spellEnd"/>
            <w:r>
              <w:t xml:space="preserve"> kon de snelheid van de animaties niet bijhouden.</w:t>
            </w:r>
          </w:p>
        </w:tc>
        <w:tc>
          <w:tcPr>
            <w:tcW w:w="3117" w:type="dxa"/>
          </w:tcPr>
          <w:p w14:paraId="3888DFCD" w14:textId="77777777" w:rsidR="00877453" w:rsidRPr="001F4733" w:rsidRDefault="00877453" w:rsidP="00D037E1">
            <w:r>
              <w:t>Om te voorkomen dat het form 50 afbeeldingen per knop per seconden moest laden hebben we de afbeeldingen van de knop late “pre-</w:t>
            </w:r>
            <w:proofErr w:type="spellStart"/>
            <w:r>
              <w:t>loaden</w:t>
            </w:r>
            <w:proofErr w:type="spellEnd"/>
            <w:r>
              <w:t>” hierdoor duurt het langer om van form naar form te gaan maar verdwijnen wel alle signalen van lag</w:t>
            </w:r>
          </w:p>
        </w:tc>
      </w:tr>
      <w:tr w:rsidR="00877453" w:rsidRPr="001F4733" w14:paraId="375D4BFF" w14:textId="77777777" w:rsidTr="00D037E1">
        <w:tc>
          <w:tcPr>
            <w:tcW w:w="3116" w:type="dxa"/>
          </w:tcPr>
          <w:p w14:paraId="3F829477" w14:textId="77777777" w:rsidR="00877453" w:rsidRPr="001F4733" w:rsidRDefault="00877453" w:rsidP="00D037E1">
            <w:r>
              <w:t>Een knop kan alleen maar aan geklikt worden op de knop zelf</w:t>
            </w:r>
          </w:p>
        </w:tc>
        <w:tc>
          <w:tcPr>
            <w:tcW w:w="3117" w:type="dxa"/>
          </w:tcPr>
          <w:p w14:paraId="0F865FE4" w14:textId="77777777" w:rsidR="00877453" w:rsidRPr="001F4733" w:rsidRDefault="00877453" w:rsidP="00D037E1">
            <w:r>
              <w:t>Een knop kan ook aangeklikt worden van buiten de cirkel maar niet al te ver.</w:t>
            </w:r>
          </w:p>
        </w:tc>
        <w:tc>
          <w:tcPr>
            <w:tcW w:w="3117" w:type="dxa"/>
          </w:tcPr>
          <w:p w14:paraId="31196C52" w14:textId="77777777" w:rsidR="00877453" w:rsidRPr="001F4733" w:rsidRDefault="00877453" w:rsidP="00D037E1">
            <w:r>
              <w:t>Omdat de knop de waarde pakt van de totale omvang van de knop moesten de afbeeldingen beter gekropt worden. Toen dit gedaan was liepen de animaties soepeler en was het click event op gelost.</w:t>
            </w:r>
          </w:p>
        </w:tc>
      </w:tr>
      <w:tr w:rsidR="00877453" w:rsidRPr="001F4733" w14:paraId="790CBD76" w14:textId="77777777" w:rsidTr="00D037E1">
        <w:tc>
          <w:tcPr>
            <w:tcW w:w="3116" w:type="dxa"/>
          </w:tcPr>
          <w:p w14:paraId="1139570C" w14:textId="77777777" w:rsidR="00877453" w:rsidRPr="001F4733" w:rsidRDefault="00877453" w:rsidP="00D037E1">
            <w:r>
              <w:t>Een transitie op een form verloopt soepel.</w:t>
            </w:r>
          </w:p>
        </w:tc>
        <w:tc>
          <w:tcPr>
            <w:tcW w:w="3117" w:type="dxa"/>
          </w:tcPr>
          <w:p w14:paraId="5FCD1FEE" w14:textId="77777777" w:rsidR="00877453" w:rsidRPr="001F4733" w:rsidRDefault="00877453" w:rsidP="00D037E1">
            <w:r>
              <w:t>Als je op een knop klikt in de openingstransitie bevriest het form</w:t>
            </w:r>
          </w:p>
        </w:tc>
        <w:tc>
          <w:tcPr>
            <w:tcW w:w="3117" w:type="dxa"/>
          </w:tcPr>
          <w:p w14:paraId="5B4ECC9E" w14:textId="77777777" w:rsidR="00877453" w:rsidRPr="001F4733" w:rsidRDefault="00877453" w:rsidP="00D037E1">
            <w:r>
              <w:t xml:space="preserve">Omdat het form tegelijkertijd wil openen en sluiten lijkt het alsof de pagina bevriest. Maar door een </w:t>
            </w:r>
            <w:proofErr w:type="spellStart"/>
            <w:r>
              <w:t>boolean</w:t>
            </w:r>
            <w:proofErr w:type="spellEnd"/>
            <w:r>
              <w:t xml:space="preserve"> statement te makken dat checkt of de pagina in transitie is verdwijnt het probleem.</w:t>
            </w:r>
          </w:p>
        </w:tc>
      </w:tr>
      <w:tr w:rsidR="00877453" w:rsidRPr="001F4733" w14:paraId="575C7197" w14:textId="77777777" w:rsidTr="00D037E1">
        <w:tc>
          <w:tcPr>
            <w:tcW w:w="3116" w:type="dxa"/>
          </w:tcPr>
          <w:p w14:paraId="78CD3F91" w14:textId="77777777" w:rsidR="00877453" w:rsidRPr="001F4733" w:rsidRDefault="00877453" w:rsidP="00D037E1">
            <w:r>
              <w:t>De kleur van de transitie is hetzelfde als de kleur van de gedrukte knop.</w:t>
            </w:r>
          </w:p>
        </w:tc>
        <w:tc>
          <w:tcPr>
            <w:tcW w:w="3117" w:type="dxa"/>
          </w:tcPr>
          <w:p w14:paraId="750C867F" w14:textId="77777777" w:rsidR="00877453" w:rsidRPr="001F4733" w:rsidRDefault="00877453" w:rsidP="00D037E1">
            <w:r>
              <w:t>Bij sommige knoppen is de transitie kleur zwart</w:t>
            </w:r>
          </w:p>
        </w:tc>
        <w:tc>
          <w:tcPr>
            <w:tcW w:w="3117" w:type="dxa"/>
          </w:tcPr>
          <w:p w14:paraId="7C90BAD5" w14:textId="77777777" w:rsidR="00877453" w:rsidRPr="001F4733" w:rsidRDefault="00877453" w:rsidP="00D037E1">
            <w:r>
              <w:t>Dit probleem doet zich ook voor bij slecht gekropte knoppen. Als het form namelijk een transparant vakje vindt dan pakt het een zwarte kleur. Door de knopen beter te kroppen is het probleem verholpen.</w:t>
            </w:r>
          </w:p>
        </w:tc>
      </w:tr>
      <w:tr w:rsidR="00877453" w:rsidRPr="001F4733" w14:paraId="7D437D81" w14:textId="77777777" w:rsidTr="00D037E1">
        <w:tc>
          <w:tcPr>
            <w:tcW w:w="3116" w:type="dxa"/>
          </w:tcPr>
          <w:p w14:paraId="107EA392" w14:textId="77777777" w:rsidR="00877453" w:rsidRPr="001F4733" w:rsidRDefault="00877453" w:rsidP="00D037E1">
            <w:r>
              <w:t>Een Speelstuk mag niet over ander speelstukken heen lopen</w:t>
            </w:r>
          </w:p>
        </w:tc>
        <w:tc>
          <w:tcPr>
            <w:tcW w:w="3117" w:type="dxa"/>
          </w:tcPr>
          <w:p w14:paraId="6555D93A" w14:textId="77777777" w:rsidR="00877453" w:rsidRPr="001F4733" w:rsidRDefault="00877453" w:rsidP="00D037E1">
            <w:r>
              <w:t>Een toren kan over speelstukken heen lopen die niet bij zijn team horen.</w:t>
            </w:r>
          </w:p>
        </w:tc>
        <w:tc>
          <w:tcPr>
            <w:tcW w:w="3117" w:type="dxa"/>
          </w:tcPr>
          <w:p w14:paraId="297B60F6" w14:textId="77777777" w:rsidR="00877453" w:rsidRPr="001F4733" w:rsidRDefault="00877453" w:rsidP="00D037E1">
            <w:r>
              <w:t xml:space="preserve">Het probleem van de toren lag in het feit dat de </w:t>
            </w:r>
            <w:proofErr w:type="spellStart"/>
            <w:r>
              <w:t>for</w:t>
            </w:r>
            <w:proofErr w:type="spellEnd"/>
            <w:r>
              <w:t xml:space="preserve"> loop die kijkt naar afwijkingen de verkeerde kant op telde.</w:t>
            </w:r>
          </w:p>
        </w:tc>
      </w:tr>
      <w:tr w:rsidR="00877453" w:rsidRPr="001F4733" w14:paraId="1C3EEE4C" w14:textId="77777777" w:rsidTr="00D037E1">
        <w:tc>
          <w:tcPr>
            <w:tcW w:w="3116" w:type="dxa"/>
          </w:tcPr>
          <w:p w14:paraId="2132AA49" w14:textId="77777777" w:rsidR="00877453" w:rsidRPr="001F4733" w:rsidRDefault="00877453" w:rsidP="00D037E1">
            <w:r>
              <w:t>Als de teams verwisseld zijn loopt het spel op dezelfde manier</w:t>
            </w:r>
          </w:p>
        </w:tc>
        <w:tc>
          <w:tcPr>
            <w:tcW w:w="3117" w:type="dxa"/>
          </w:tcPr>
          <w:p w14:paraId="2FBB8611" w14:textId="77777777" w:rsidR="00877453" w:rsidRPr="001F4733" w:rsidRDefault="00877453" w:rsidP="00D037E1">
            <w:r>
              <w:t>De kleuren van de speelstukken worden niet omgedraaid.</w:t>
            </w:r>
          </w:p>
        </w:tc>
        <w:tc>
          <w:tcPr>
            <w:tcW w:w="3117" w:type="dxa"/>
          </w:tcPr>
          <w:p w14:paraId="481301F5" w14:textId="77777777" w:rsidR="00877453" w:rsidRPr="001F4733" w:rsidRDefault="00877453" w:rsidP="00D037E1">
            <w:r>
              <w:t>De kleuren van de speelstukken werden niet omgedraaid omdat er niet gecontroleerd werd op de kleur bij het tekenen van de speelstukken.</w:t>
            </w:r>
          </w:p>
        </w:tc>
      </w:tr>
    </w:tbl>
    <w:p w14:paraId="3548885E" w14:textId="77777777" w:rsidR="00877453" w:rsidRPr="00F00ECD" w:rsidRDefault="00877453" w:rsidP="00877453">
      <w:pPr>
        <w:rPr>
          <w:rFonts w:eastAsia="Times New Roman" w:cstheme="minorHAnsi"/>
          <w:color w:val="2F5496" w:themeColor="accent1" w:themeShade="BF"/>
          <w:sz w:val="32"/>
          <w:szCs w:val="32"/>
          <w:lang w:eastAsia="en-GB"/>
        </w:rPr>
      </w:pPr>
      <w:r w:rsidRPr="00F00ECD">
        <w:rPr>
          <w:rFonts w:eastAsia="Times New Roman" w:cstheme="minorHAnsi"/>
          <w:lang w:eastAsia="en-GB"/>
        </w:rPr>
        <w:br w:type="page"/>
      </w:r>
    </w:p>
    <w:p w14:paraId="3AA43ED0" w14:textId="77777777" w:rsidR="00877453" w:rsidRPr="00F00ECD" w:rsidRDefault="00877453" w:rsidP="00877453">
      <w:pPr>
        <w:pStyle w:val="Heading2"/>
        <w:rPr>
          <w:lang w:eastAsia="en-GB"/>
        </w:rPr>
      </w:pPr>
      <w:r w:rsidRPr="00F00ECD">
        <w:rPr>
          <w:lang w:eastAsia="en-GB"/>
        </w:rPr>
        <w:lastRenderedPageBreak/>
        <w:t>Media</w:t>
      </w:r>
    </w:p>
    <w:p w14:paraId="4A0A8209" w14:textId="77777777" w:rsidR="00877453" w:rsidRDefault="00877453" w:rsidP="00877453">
      <w:pPr>
        <w:pStyle w:val="Heading3"/>
      </w:pPr>
      <w:bookmarkStart w:id="42" w:name="_Toc517089503"/>
      <w:proofErr w:type="spellStart"/>
      <w:r>
        <w:t>Usability</w:t>
      </w:r>
      <w:proofErr w:type="spellEnd"/>
      <w:r>
        <w:t xml:space="preserve"> </w:t>
      </w:r>
      <w:proofErr w:type="spellStart"/>
      <w:r>
        <w:t>Testing</w:t>
      </w:r>
      <w:bookmarkEnd w:id="42"/>
      <w:proofErr w:type="spellEnd"/>
    </w:p>
    <w:p w14:paraId="102B7042" w14:textId="77777777" w:rsidR="00877453" w:rsidRDefault="00877453" w:rsidP="00877453">
      <w:bookmarkStart w:id="43" w:name="_Toc517089504"/>
      <w:r w:rsidRPr="00877453">
        <w:rPr>
          <w:rStyle w:val="Heading4Char"/>
        </w:rPr>
        <w:t>Wat is mijn doel?</w:t>
      </w:r>
      <w:bookmarkEnd w:id="43"/>
      <w:r>
        <w:rPr>
          <w:b/>
        </w:rPr>
        <w:br/>
      </w:r>
      <w:proofErr w:type="gramStart"/>
      <w:r>
        <w:t>er achter</w:t>
      </w:r>
      <w:proofErr w:type="gramEnd"/>
      <w:r>
        <w:t xml:space="preserve"> te komen of er nog verbeter punten zitten in de lay-out van onze interface</w:t>
      </w:r>
    </w:p>
    <w:p w14:paraId="6D7E5769" w14:textId="77777777" w:rsidR="00877453" w:rsidRDefault="00877453" w:rsidP="00877453">
      <w:pPr>
        <w:pStyle w:val="Heading4"/>
      </w:pPr>
      <w:bookmarkStart w:id="44" w:name="_Toc517089505"/>
      <w:r>
        <w:t>Wat is mijn doelgroep?</w:t>
      </w:r>
      <w:bookmarkEnd w:id="44"/>
    </w:p>
    <w:p w14:paraId="22EC4345" w14:textId="77777777" w:rsidR="00877453" w:rsidRDefault="00877453" w:rsidP="00877453">
      <w:r>
        <w:t>Iedereen die beschikbaar is.</w:t>
      </w:r>
    </w:p>
    <w:p w14:paraId="5CDD65BD" w14:textId="77777777" w:rsidR="00877453" w:rsidRDefault="00877453" w:rsidP="00877453">
      <w:bookmarkStart w:id="45" w:name="_Toc517089506"/>
      <w:r w:rsidRPr="00877453">
        <w:rPr>
          <w:rStyle w:val="Heading4Char"/>
        </w:rPr>
        <w:t>Welke testmethode ga je gebruiken?</w:t>
      </w:r>
      <w:bookmarkEnd w:id="45"/>
      <w:r>
        <w:rPr>
          <w:b/>
        </w:rPr>
        <w:br/>
      </w:r>
      <w:r>
        <w:t>ik geef het programma aan mijn testpersoon en dan vraag ik om naar een spel te navigeren. Als het ze lukt is het een succes anders vraag ik wat er onduidelijk is en probeer ik ze verder te helpen.</w:t>
      </w:r>
    </w:p>
    <w:p w14:paraId="3494DBED" w14:textId="77777777" w:rsidR="00877453" w:rsidRDefault="00877453" w:rsidP="00877453">
      <w:pPr>
        <w:pStyle w:val="Heading4"/>
      </w:pPr>
      <w:bookmarkStart w:id="46" w:name="_Toc517089507"/>
      <w:r>
        <w:t>Hoe ga ik de resultaten analyseren?</w:t>
      </w:r>
      <w:bookmarkEnd w:id="46"/>
    </w:p>
    <w:p w14:paraId="4DC5EBE3" w14:textId="77777777" w:rsidR="00877453" w:rsidRDefault="00877453" w:rsidP="00877453">
      <w:r>
        <w:t>De feedback die ik krijg schrijf ik op en de plekken waar het fout gaat noteer ik ook.</w:t>
      </w:r>
    </w:p>
    <w:p w14:paraId="3CF746AC" w14:textId="77777777" w:rsidR="00877453" w:rsidRDefault="00877453" w:rsidP="00877453">
      <w:pPr>
        <w:pStyle w:val="Heading4"/>
      </w:pPr>
      <w:bookmarkStart w:id="47" w:name="_Toc517089508"/>
      <w:r>
        <w:t>Resultaat</w:t>
      </w:r>
      <w:bookmarkEnd w:id="47"/>
      <w:r>
        <w:t xml:space="preserve"> </w:t>
      </w:r>
    </w:p>
    <w:p w14:paraId="755EFAD7" w14:textId="77777777" w:rsidR="00877453" w:rsidRDefault="00877453" w:rsidP="00877453">
      <w:r>
        <w:t>Het is er positief verlopen iedereen die ik heb gevraagd om door onze interface heen te navigeren is het gelukt om het juiste spel te vinden. Zelfs mijn opa en oma hadden er geen problemen mee en mijn opa is half dement. Wel heb ik als feedback ontvangen dat de tekst op de knoppen iets te snel rondraaien, helaas is hier momenteel geen oplossing voor want dit kunnen we namelijk niet vertragen in Visual studio.</w:t>
      </w:r>
    </w:p>
    <w:p w14:paraId="57C9F973" w14:textId="77777777" w:rsidR="00877453" w:rsidRPr="00F00ECD" w:rsidRDefault="00877453" w:rsidP="00877453">
      <w:pPr>
        <w:rPr>
          <w:rFonts w:eastAsiaTheme="majorEastAsia" w:cstheme="minorHAnsi"/>
          <w:color w:val="2F5496" w:themeColor="accent1" w:themeShade="BF"/>
          <w:sz w:val="32"/>
          <w:lang w:eastAsia="en-GB"/>
        </w:rPr>
      </w:pPr>
      <w:r w:rsidRPr="00F00ECD">
        <w:rPr>
          <w:rFonts w:cstheme="minorHAnsi"/>
          <w:lang w:eastAsia="en-GB"/>
        </w:rPr>
        <w:br w:type="page"/>
      </w:r>
    </w:p>
    <w:p w14:paraId="7A73879E" w14:textId="77777777" w:rsidR="00877453" w:rsidRPr="00F00ECD" w:rsidRDefault="00877453" w:rsidP="00877453">
      <w:pPr>
        <w:pStyle w:val="Heading2"/>
      </w:pPr>
      <w:r w:rsidRPr="00F00ECD">
        <w:lastRenderedPageBreak/>
        <w:t>FUN</w:t>
      </w:r>
    </w:p>
    <w:p w14:paraId="3D26A63E" w14:textId="77777777" w:rsidR="00877453" w:rsidRDefault="00877453" w:rsidP="00877453">
      <w:pPr>
        <w:rPr>
          <w:rFonts w:ascii="Arial" w:hAnsi="Arial"/>
          <w:sz w:val="24"/>
          <w:szCs w:val="24"/>
        </w:rPr>
      </w:pPr>
    </w:p>
    <w:tbl>
      <w:tblPr>
        <w:tblW w:w="9062" w:type="dxa"/>
        <w:tblCellMar>
          <w:left w:w="10" w:type="dxa"/>
          <w:right w:w="10" w:type="dxa"/>
        </w:tblCellMar>
        <w:tblLook w:val="04A0" w:firstRow="1" w:lastRow="0" w:firstColumn="1" w:lastColumn="0" w:noHBand="0" w:noVBand="1"/>
      </w:tblPr>
      <w:tblGrid>
        <w:gridCol w:w="2425"/>
        <w:gridCol w:w="3870"/>
        <w:gridCol w:w="2767"/>
      </w:tblGrid>
      <w:tr w:rsidR="00877453" w14:paraId="20217D6E" w14:textId="77777777" w:rsidTr="00D037E1">
        <w:tc>
          <w:tcPr>
            <w:tcW w:w="2425" w:type="dxa"/>
            <w:tcBorders>
              <w:top w:val="single" w:sz="4" w:space="0" w:color="000000"/>
              <w:left w:val="single" w:sz="4" w:space="0" w:color="000000"/>
              <w:bottom w:val="single" w:sz="4" w:space="0" w:color="000000"/>
              <w:right w:val="single" w:sz="4" w:space="0" w:color="000000"/>
            </w:tcBorders>
            <w:shd w:val="clear" w:color="auto" w:fill="AEAAAA"/>
            <w:tcMar>
              <w:top w:w="0" w:type="dxa"/>
              <w:left w:w="108" w:type="dxa"/>
              <w:bottom w:w="0" w:type="dxa"/>
              <w:right w:w="108" w:type="dxa"/>
            </w:tcMar>
            <w:hideMark/>
          </w:tcPr>
          <w:p w14:paraId="0EC47D75" w14:textId="77777777" w:rsidR="00877453" w:rsidRDefault="00877453" w:rsidP="00D037E1">
            <w:pPr>
              <w:spacing w:after="0" w:line="240" w:lineRule="auto"/>
              <w:rPr>
                <w:rFonts w:ascii="Arial" w:hAnsi="Arial"/>
                <w:sz w:val="24"/>
              </w:rPr>
            </w:pPr>
            <w:r>
              <w:rPr>
                <w:rFonts w:ascii="Arial" w:hAnsi="Arial"/>
                <w:sz w:val="24"/>
              </w:rPr>
              <w:t>Test</w:t>
            </w:r>
          </w:p>
        </w:tc>
        <w:tc>
          <w:tcPr>
            <w:tcW w:w="3870" w:type="dxa"/>
            <w:tcBorders>
              <w:top w:val="single" w:sz="4" w:space="0" w:color="000000"/>
              <w:left w:val="single" w:sz="4" w:space="0" w:color="000000"/>
              <w:bottom w:val="single" w:sz="4" w:space="0" w:color="000000"/>
              <w:right w:val="single" w:sz="4" w:space="0" w:color="000000"/>
            </w:tcBorders>
            <w:shd w:val="clear" w:color="auto" w:fill="AEAAAA"/>
            <w:tcMar>
              <w:top w:w="0" w:type="dxa"/>
              <w:left w:w="108" w:type="dxa"/>
              <w:bottom w:w="0" w:type="dxa"/>
              <w:right w:w="108" w:type="dxa"/>
            </w:tcMar>
            <w:hideMark/>
          </w:tcPr>
          <w:p w14:paraId="230D9852" w14:textId="77777777" w:rsidR="00877453" w:rsidRDefault="00877453" w:rsidP="00D037E1">
            <w:pPr>
              <w:spacing w:after="0" w:line="240" w:lineRule="auto"/>
              <w:rPr>
                <w:rFonts w:ascii="Arial" w:hAnsi="Arial"/>
                <w:sz w:val="24"/>
              </w:rPr>
            </w:pPr>
            <w:r>
              <w:rPr>
                <w:rFonts w:ascii="Arial" w:hAnsi="Arial"/>
                <w:sz w:val="24"/>
              </w:rPr>
              <w:t>Methode</w:t>
            </w:r>
          </w:p>
        </w:tc>
        <w:tc>
          <w:tcPr>
            <w:tcW w:w="2767" w:type="dxa"/>
            <w:tcBorders>
              <w:top w:val="single" w:sz="4" w:space="0" w:color="000000"/>
              <w:left w:val="single" w:sz="4" w:space="0" w:color="000000"/>
              <w:bottom w:val="single" w:sz="4" w:space="0" w:color="000000"/>
              <w:right w:val="single" w:sz="4" w:space="0" w:color="000000"/>
            </w:tcBorders>
            <w:shd w:val="clear" w:color="auto" w:fill="AEAAAA"/>
            <w:tcMar>
              <w:top w:w="0" w:type="dxa"/>
              <w:left w:w="108" w:type="dxa"/>
              <w:bottom w:w="0" w:type="dxa"/>
              <w:right w:w="108" w:type="dxa"/>
            </w:tcMar>
            <w:hideMark/>
          </w:tcPr>
          <w:p w14:paraId="5B9938B6" w14:textId="77777777" w:rsidR="00877453" w:rsidRDefault="00877453" w:rsidP="00D037E1">
            <w:pPr>
              <w:spacing w:after="0" w:line="240" w:lineRule="auto"/>
              <w:rPr>
                <w:rFonts w:ascii="Arial" w:hAnsi="Arial"/>
                <w:sz w:val="24"/>
              </w:rPr>
            </w:pPr>
            <w:r>
              <w:rPr>
                <w:rFonts w:ascii="Arial" w:hAnsi="Arial"/>
                <w:sz w:val="24"/>
              </w:rPr>
              <w:t>Uitkomst</w:t>
            </w:r>
          </w:p>
        </w:tc>
      </w:tr>
      <w:tr w:rsidR="00877453" w14:paraId="27E83AA8" w14:textId="77777777" w:rsidTr="00D037E1">
        <w:tc>
          <w:tcPr>
            <w:tcW w:w="24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D59A3C" w14:textId="77777777" w:rsidR="00877453" w:rsidRDefault="00877453" w:rsidP="00D037E1">
            <w:pPr>
              <w:spacing w:after="0" w:line="240" w:lineRule="auto"/>
              <w:rPr>
                <w:rFonts w:ascii="Arial" w:hAnsi="Arial"/>
                <w:sz w:val="24"/>
              </w:rPr>
            </w:pPr>
            <w:r>
              <w:rPr>
                <w:rFonts w:ascii="Arial" w:hAnsi="Arial"/>
                <w:sz w:val="24"/>
              </w:rPr>
              <w:t>Test query’s</w:t>
            </w:r>
          </w:p>
        </w:tc>
        <w:tc>
          <w:tcPr>
            <w:tcW w:w="387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08ACF42" w14:textId="77777777" w:rsidR="00877453" w:rsidRDefault="00877453" w:rsidP="00D037E1">
            <w:pPr>
              <w:spacing w:after="0" w:line="240" w:lineRule="auto"/>
              <w:rPr>
                <w:rFonts w:ascii="Arial" w:hAnsi="Arial"/>
                <w:sz w:val="24"/>
              </w:rPr>
            </w:pPr>
            <w:r>
              <w:rPr>
                <w:rFonts w:ascii="Arial" w:hAnsi="Arial"/>
                <w:sz w:val="24"/>
              </w:rPr>
              <w:t>Probeer alle query’s uit om te zien of ze werken</w:t>
            </w:r>
          </w:p>
        </w:tc>
        <w:tc>
          <w:tcPr>
            <w:tcW w:w="27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83DDA2F" w14:textId="77777777" w:rsidR="00877453" w:rsidRDefault="00877453" w:rsidP="00D037E1">
            <w:pPr>
              <w:spacing w:after="0" w:line="240" w:lineRule="auto"/>
              <w:rPr>
                <w:rFonts w:ascii="Arial" w:hAnsi="Arial"/>
                <w:sz w:val="24"/>
              </w:rPr>
            </w:pPr>
          </w:p>
        </w:tc>
      </w:tr>
      <w:tr w:rsidR="00877453" w14:paraId="2A9463C6" w14:textId="77777777" w:rsidTr="00D037E1">
        <w:tc>
          <w:tcPr>
            <w:tcW w:w="24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31F0E75" w14:textId="77777777" w:rsidR="00877453" w:rsidRDefault="00877453" w:rsidP="00D037E1">
            <w:pPr>
              <w:spacing w:after="0" w:line="240" w:lineRule="auto"/>
              <w:rPr>
                <w:rFonts w:ascii="Arial" w:hAnsi="Arial"/>
                <w:sz w:val="24"/>
              </w:rPr>
            </w:pPr>
            <w:r>
              <w:rPr>
                <w:rFonts w:ascii="Arial" w:hAnsi="Arial"/>
                <w:sz w:val="24"/>
              </w:rPr>
              <w:t>Test database</w:t>
            </w:r>
          </w:p>
        </w:tc>
        <w:tc>
          <w:tcPr>
            <w:tcW w:w="387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7A66A9" w14:textId="77777777" w:rsidR="00877453" w:rsidRDefault="00877453" w:rsidP="00D037E1">
            <w:pPr>
              <w:spacing w:after="0" w:line="240" w:lineRule="auto"/>
              <w:rPr>
                <w:rFonts w:ascii="Arial" w:hAnsi="Arial"/>
                <w:sz w:val="24"/>
              </w:rPr>
            </w:pPr>
            <w:r>
              <w:rPr>
                <w:rFonts w:ascii="Arial" w:hAnsi="Arial"/>
                <w:sz w:val="24"/>
              </w:rPr>
              <w:t>Laat een andere student proberen op een bepaalde manier de database te breken</w:t>
            </w:r>
          </w:p>
        </w:tc>
        <w:tc>
          <w:tcPr>
            <w:tcW w:w="27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7C13829" w14:textId="77777777" w:rsidR="00877453" w:rsidRDefault="00877453" w:rsidP="00D037E1">
            <w:pPr>
              <w:spacing w:after="0" w:line="240" w:lineRule="auto"/>
              <w:rPr>
                <w:rFonts w:ascii="Arial" w:hAnsi="Arial"/>
                <w:sz w:val="24"/>
              </w:rPr>
            </w:pPr>
          </w:p>
        </w:tc>
      </w:tr>
    </w:tbl>
    <w:p w14:paraId="19C46578" w14:textId="11E289CB" w:rsidR="00877453" w:rsidRDefault="00877453" w:rsidP="00877453">
      <w:pPr>
        <w:rPr>
          <w:rFonts w:ascii="Arial" w:eastAsia="Calibri" w:hAnsi="Arial" w:cs="Arial"/>
          <w:sz w:val="24"/>
        </w:rPr>
      </w:pPr>
    </w:p>
    <w:p w14:paraId="0D5746F9" w14:textId="2A234244" w:rsidR="00877453" w:rsidRPr="00877453" w:rsidRDefault="00877453" w:rsidP="00877453">
      <w:pPr>
        <w:rPr>
          <w:rFonts w:ascii="Arial" w:eastAsia="Calibri" w:hAnsi="Arial" w:cs="Arial"/>
          <w:sz w:val="24"/>
        </w:rPr>
      </w:pPr>
      <w:r>
        <w:rPr>
          <w:rFonts w:ascii="Arial" w:eastAsia="Calibri" w:hAnsi="Arial" w:cs="Arial"/>
          <w:sz w:val="24"/>
        </w:rPr>
        <w:br w:type="page"/>
      </w:r>
      <w:bookmarkStart w:id="48" w:name="_GoBack"/>
      <w:bookmarkEnd w:id="48"/>
    </w:p>
    <w:p w14:paraId="35095C74" w14:textId="620B9B90" w:rsidR="00F15BF4" w:rsidRDefault="00F15BF4" w:rsidP="00F15BF4">
      <w:pPr>
        <w:pStyle w:val="Heading1"/>
      </w:pPr>
      <w:r>
        <w:lastRenderedPageBreak/>
        <w:t>Organisatie</w:t>
      </w:r>
      <w:bookmarkEnd w:id="22"/>
    </w:p>
    <w:p w14:paraId="70661F47" w14:textId="6D692F92" w:rsidR="00AF5F71" w:rsidRDefault="00F15BF4" w:rsidP="00F15BF4">
      <w:pPr>
        <w:pStyle w:val="Heading2"/>
      </w:pPr>
      <w:bookmarkStart w:id="49" w:name="_Toc514068292"/>
      <w:r>
        <w:t>Project Beheer</w:t>
      </w:r>
      <w:bookmarkEnd w:id="49"/>
    </w:p>
    <w:p w14:paraId="7752DAC3" w14:textId="2EC38CB2" w:rsidR="00F15BF4" w:rsidRDefault="00F15BF4" w:rsidP="00F15BF4">
      <w:pPr>
        <w:pStyle w:val="Heading3"/>
      </w:pPr>
      <w:bookmarkStart w:id="50" w:name="_Toc514068293"/>
      <w:r>
        <w:t>Googledrive</w:t>
      </w:r>
      <w:bookmarkEnd w:id="50"/>
    </w:p>
    <w:p w14:paraId="29783561" w14:textId="508407C8" w:rsidR="00F15BF4" w:rsidRPr="00F15BF4" w:rsidRDefault="00F15BF4" w:rsidP="00F15BF4">
      <w:r>
        <w:t>In de eerste weken van het project gebruikte we de Googledrive om al onze bestanden en documentatie</w:t>
      </w:r>
      <w:r w:rsidR="009D699F">
        <w:t xml:space="preserve"> o</w:t>
      </w:r>
      <w:r>
        <w:t>p te slaan</w:t>
      </w:r>
      <w:r w:rsidR="009D699F">
        <w:t xml:space="preserve">. Dit was wel een tijdelijke oplossing omdat we al snel door hadden dat een versie beheersysteem vele malen belangrijker is als we met zes personen tegelijkertijd aan een applicatie moeten werken. Eigenlijk was de googledrive een tijdelijke oplossing. </w:t>
      </w:r>
      <w:r w:rsidR="004E4604">
        <w:t>Wij kozen de googledrive boven de OneDrive omdat iedereen het kende en we al op zoek waren naar een vervangend systeem.</w:t>
      </w:r>
    </w:p>
    <w:p w14:paraId="4668DE19" w14:textId="77777777" w:rsidR="009D699F" w:rsidRDefault="00F15BF4" w:rsidP="00F15BF4">
      <w:r>
        <w:rPr>
          <w:noProof/>
        </w:rPr>
        <w:drawing>
          <wp:inline distT="0" distB="0" distL="0" distR="0" wp14:anchorId="74A3B7FE" wp14:editId="7C92ABE4">
            <wp:extent cx="5943600" cy="1407795"/>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407795"/>
                    </a:xfrm>
                    <a:prstGeom prst="rect">
                      <a:avLst/>
                    </a:prstGeom>
                  </pic:spPr>
                </pic:pic>
              </a:graphicData>
            </a:graphic>
          </wp:inline>
        </w:drawing>
      </w:r>
    </w:p>
    <w:p w14:paraId="5060064A" w14:textId="398BD100" w:rsidR="009D699F" w:rsidRDefault="009D699F" w:rsidP="009D699F">
      <w:pPr>
        <w:pStyle w:val="Heading3"/>
      </w:pPr>
      <w:bookmarkStart w:id="51" w:name="_Toc514068294"/>
      <w:r>
        <w:t>Git Hub</w:t>
      </w:r>
      <w:bookmarkEnd w:id="51"/>
    </w:p>
    <w:p w14:paraId="43DDCF75" w14:textId="5F71E3D6" w:rsidR="009D699F" w:rsidRPr="009D699F" w:rsidRDefault="009D699F" w:rsidP="009D699F">
      <w:r>
        <w:t>Wij waren er al snel over eens dat we gebruik wilden maken van een git repository. Na een week overleg of we Git Lab of GitHub wilden gaan gebruiken schakelde we de hulp in van onze externe deskundige die wat inzicht gaf in de voor en nadelen van beide applicaties. Uiteindelijk kozen we ervoor om GitHub te gebruiken</w:t>
      </w:r>
      <w:r w:rsidR="004E4604">
        <w:t xml:space="preserve"> op basis van de toegankelijkheid en de vrijheid in vergelijking tot Git Lab. Na een korte Crash Course kon iedereen in het team overweg met discord ook al waren er een heleboel kleine misvattingen in de daaropvolgende weken.</w:t>
      </w:r>
    </w:p>
    <w:p w14:paraId="647A498B" w14:textId="77777777" w:rsidR="004E4604" w:rsidRDefault="009D699F" w:rsidP="0054678F">
      <w:r>
        <w:rPr>
          <w:noProof/>
        </w:rPr>
        <w:drawing>
          <wp:inline distT="0" distB="0" distL="0" distR="0" wp14:anchorId="054FC5FD" wp14:editId="159CC059">
            <wp:extent cx="5943600" cy="2680335"/>
            <wp:effectExtent l="0" t="0" r="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680335"/>
                    </a:xfrm>
                    <a:prstGeom prst="rect">
                      <a:avLst/>
                    </a:prstGeom>
                  </pic:spPr>
                </pic:pic>
              </a:graphicData>
            </a:graphic>
          </wp:inline>
        </w:drawing>
      </w:r>
    </w:p>
    <w:p w14:paraId="1AACA7DF" w14:textId="6CB0DFF7" w:rsidR="004E4604" w:rsidRPr="004E4604" w:rsidRDefault="004E4604">
      <w:r>
        <w:br w:type="page"/>
      </w:r>
    </w:p>
    <w:p w14:paraId="4DD8AFA7" w14:textId="7DFB900E" w:rsidR="00F15BF4" w:rsidRDefault="0054678F" w:rsidP="00F15BF4">
      <w:pPr>
        <w:pStyle w:val="Heading2"/>
      </w:pPr>
      <w:bookmarkStart w:id="52" w:name="_Toc514068295"/>
      <w:r>
        <w:lastRenderedPageBreak/>
        <w:t>Communicatiemiddelen</w:t>
      </w:r>
      <w:bookmarkEnd w:id="52"/>
    </w:p>
    <w:p w14:paraId="0CD77994" w14:textId="77777777" w:rsidR="00F15BF4" w:rsidRDefault="00F15BF4" w:rsidP="00F15BF4">
      <w:pPr>
        <w:pStyle w:val="Heading3"/>
      </w:pPr>
      <w:bookmarkStart w:id="53" w:name="_Toc514068296"/>
      <w:r>
        <w:t>Whatsapp groep</w:t>
      </w:r>
      <w:bookmarkEnd w:id="53"/>
    </w:p>
    <w:p w14:paraId="415FE96C" w14:textId="77777777" w:rsidR="00F15BF4" w:rsidRDefault="00F15BF4" w:rsidP="00F15BF4">
      <w:r>
        <w:rPr>
          <w:noProof/>
        </w:rPr>
        <w:drawing>
          <wp:anchor distT="0" distB="0" distL="114300" distR="114300" simplePos="0" relativeHeight="251664384" behindDoc="1" locked="0" layoutInCell="1" allowOverlap="1" wp14:anchorId="06D1BC75" wp14:editId="37377BD8">
            <wp:simplePos x="0" y="0"/>
            <wp:positionH relativeFrom="column">
              <wp:posOffset>3333750</wp:posOffset>
            </wp:positionH>
            <wp:positionV relativeFrom="paragraph">
              <wp:posOffset>13335</wp:posOffset>
            </wp:positionV>
            <wp:extent cx="2566670" cy="4084955"/>
            <wp:effectExtent l="0" t="0" r="5080" b="0"/>
            <wp:wrapTight wrapText="bothSides">
              <wp:wrapPolygon edited="0">
                <wp:start x="0" y="0"/>
                <wp:lineTo x="0" y="21456"/>
                <wp:lineTo x="21482" y="21456"/>
                <wp:lineTo x="2148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566670" cy="4084955"/>
                    </a:xfrm>
                    <a:prstGeom prst="rect">
                      <a:avLst/>
                    </a:prstGeom>
                  </pic:spPr>
                </pic:pic>
              </a:graphicData>
            </a:graphic>
            <wp14:sizeRelH relativeFrom="margin">
              <wp14:pctWidth>0</wp14:pctWidth>
            </wp14:sizeRelH>
            <wp14:sizeRelV relativeFrom="margin">
              <wp14:pctHeight>0</wp14:pctHeight>
            </wp14:sizeRelV>
          </wp:anchor>
        </w:drawing>
      </w:r>
      <w:r>
        <w:t>Voor directe communicatie hebben we een whatsapp groep opgericht. Zodat groepsleden snel en direct kunnen communiceren. Hierbij kunnen ook aankondigingen worden verstuurd en groepsgesprekken georganiseerd. Wij hebben gekozen voor whatsapp omdat het bij iedereen bekend is, snel werkt en betrouwbaar is.</w:t>
      </w:r>
    </w:p>
    <w:p w14:paraId="178AB917" w14:textId="77777777" w:rsidR="00F15BF4" w:rsidRDefault="00F15BF4" w:rsidP="00F15BF4">
      <w:pPr>
        <w:pStyle w:val="Heading3"/>
      </w:pPr>
      <w:bookmarkStart w:id="54" w:name="_Toc514068297"/>
      <w:r>
        <w:t>Discord Server</w:t>
      </w:r>
      <w:bookmarkEnd w:id="54"/>
    </w:p>
    <w:p w14:paraId="3FEB6D90" w14:textId="7CC5A411" w:rsidR="00F15BF4" w:rsidRDefault="00F15BF4" w:rsidP="00F15BF4">
      <w:r>
        <w:t>Om bestanden, afbeeldingen, weblinks en video’s door te sturen gebruiken wij discord. Dit is handig omdat wij hiermee tijdens het werk snel kunnen communiceren met bestanden om zo feedback te vragen of nog wat kunnen verdiepen.</w:t>
      </w:r>
      <w:r w:rsidRPr="00AF5F71">
        <w:rPr>
          <w:noProof/>
        </w:rPr>
        <w:t xml:space="preserve"> </w:t>
      </w:r>
      <w:r>
        <w:rPr>
          <w:noProof/>
        </w:rPr>
        <w:t xml:space="preserve">Ook heeft discord handige chat functies en screen sharing waarbij wij buiten lestijd om snel en effectief kunnen communiceren en bespreken. Wij kozen voor discord omdat de meeste teamleden al ervaring hadden met het programma. Ook heeft het alle functies die wij nodig hebben.  </w:t>
      </w:r>
    </w:p>
    <w:p w14:paraId="45D70EB8" w14:textId="77777777" w:rsidR="00F15BF4" w:rsidRPr="00AF5F71" w:rsidRDefault="00F15BF4" w:rsidP="00F15BF4"/>
    <w:p w14:paraId="665C87C7" w14:textId="46DADE7C" w:rsidR="00F15BF4" w:rsidRPr="00AF5F71" w:rsidRDefault="0054678F" w:rsidP="00F15BF4">
      <w:r>
        <w:rPr>
          <w:noProof/>
        </w:rPr>
        <w:drawing>
          <wp:anchor distT="0" distB="0" distL="114300" distR="114300" simplePos="0" relativeHeight="251665408" behindDoc="1" locked="0" layoutInCell="1" allowOverlap="1" wp14:anchorId="6696CECE" wp14:editId="3683E975">
            <wp:simplePos x="0" y="0"/>
            <wp:positionH relativeFrom="margin">
              <wp:posOffset>0</wp:posOffset>
            </wp:positionH>
            <wp:positionV relativeFrom="paragraph">
              <wp:posOffset>424815</wp:posOffset>
            </wp:positionV>
            <wp:extent cx="5943600" cy="3063240"/>
            <wp:effectExtent l="0" t="0" r="0" b="3810"/>
            <wp:wrapTight wrapText="bothSides">
              <wp:wrapPolygon edited="0">
                <wp:start x="0" y="0"/>
                <wp:lineTo x="0" y="21493"/>
                <wp:lineTo x="21531" y="21493"/>
                <wp:lineTo x="21531"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943600" cy="3063240"/>
                    </a:xfrm>
                    <a:prstGeom prst="rect">
                      <a:avLst/>
                    </a:prstGeom>
                  </pic:spPr>
                </pic:pic>
              </a:graphicData>
            </a:graphic>
          </wp:anchor>
        </w:drawing>
      </w:r>
    </w:p>
    <w:p w14:paraId="60229EFA" w14:textId="4FFA0D3E" w:rsidR="007C3A5B" w:rsidRPr="007C3A5B" w:rsidRDefault="00F15BF4" w:rsidP="007C3A5B">
      <w:r>
        <w:br w:type="page"/>
      </w:r>
    </w:p>
    <w:p w14:paraId="1E79547A" w14:textId="77777777" w:rsidR="007C3A5B" w:rsidRDefault="007C3A5B" w:rsidP="007C3A5B">
      <w:pPr>
        <w:pStyle w:val="Heading2"/>
      </w:pPr>
      <w:bookmarkStart w:id="55" w:name="_Toc514068298"/>
      <w:r>
        <w:lastRenderedPageBreak/>
        <w:t>Planning</w:t>
      </w:r>
      <w:bookmarkEnd w:id="55"/>
    </w:p>
    <w:p w14:paraId="2FAA99CC" w14:textId="77777777" w:rsidR="007C3A5B" w:rsidRDefault="007C3A5B" w:rsidP="007C3A5B">
      <w:pPr>
        <w:pStyle w:val="Heading3"/>
      </w:pPr>
      <w:bookmarkStart w:id="56" w:name="_Toc514068299"/>
      <w:r>
        <w:t>Na week 1</w:t>
      </w:r>
      <w:bookmarkEnd w:id="56"/>
    </w:p>
    <w:p w14:paraId="3EDAF9E8" w14:textId="77777777" w:rsidR="007C3A5B" w:rsidRPr="00657628" w:rsidRDefault="007C3A5B" w:rsidP="007C3A5B">
      <w:r>
        <w:t>Aan het einde van de eerste week hebben we een scrum planning gemaakt. Wij houden hierbij wekelijkse sprints bij om de week taken te verdelen. Hieronder staat een planning van na de eerste week en hoe deze verlopen is.</w:t>
      </w:r>
    </w:p>
    <w:p w14:paraId="71B2081A" w14:textId="77777777" w:rsidR="007C3A5B" w:rsidRDefault="007C3A5B" w:rsidP="007C3A5B">
      <w:r>
        <w:rPr>
          <w:noProof/>
        </w:rPr>
        <w:drawing>
          <wp:inline distT="0" distB="0" distL="0" distR="0" wp14:anchorId="13B222A8" wp14:editId="78B3CF50">
            <wp:extent cx="5942466" cy="180975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1">
                      <a:extLst>
                        <a:ext uri="{28A0092B-C50C-407E-A947-70E740481C1C}">
                          <a14:useLocalDpi xmlns:a14="http://schemas.microsoft.com/office/drawing/2010/main" val="0"/>
                        </a:ext>
                      </a:extLst>
                    </a:blip>
                    <a:srcRect b="7916"/>
                    <a:stretch/>
                  </pic:blipFill>
                  <pic:spPr bwMode="auto">
                    <a:xfrm>
                      <a:off x="0" y="0"/>
                      <a:ext cx="5943600" cy="1810095"/>
                    </a:xfrm>
                    <a:prstGeom prst="rect">
                      <a:avLst/>
                    </a:prstGeom>
                    <a:noFill/>
                    <a:ln>
                      <a:noFill/>
                    </a:ln>
                    <a:extLst>
                      <a:ext uri="{53640926-AAD7-44D8-BBD7-CCE9431645EC}">
                        <a14:shadowObscured xmlns:a14="http://schemas.microsoft.com/office/drawing/2010/main"/>
                      </a:ext>
                    </a:extLst>
                  </pic:spPr>
                </pic:pic>
              </a:graphicData>
            </a:graphic>
          </wp:inline>
        </w:drawing>
      </w:r>
    </w:p>
    <w:p w14:paraId="55EDD0F2" w14:textId="77777777" w:rsidR="007C3A5B" w:rsidRDefault="007C3A5B" w:rsidP="007C3A5B">
      <w:pPr>
        <w:pStyle w:val="Heading3"/>
      </w:pPr>
      <w:bookmarkStart w:id="57" w:name="_Toc514068300"/>
      <w:r>
        <w:t>Na week 2</w:t>
      </w:r>
      <w:bookmarkEnd w:id="57"/>
    </w:p>
    <w:p w14:paraId="1F75A55D" w14:textId="77777777" w:rsidR="007C3A5B" w:rsidRDefault="007C3A5B" w:rsidP="007C3A5B">
      <w:r>
        <w:t>Aan het einde van de tweede week hebben we een uitgebreidere planning gemaakt en aangehouden. Dit werd positief ontvangen door de groep en wordt wekelijks bijgehouden. Het was snel voor iedereen duidelijk en werd goed gecombineerd met de communicatie</w:t>
      </w:r>
      <w:r>
        <w:rPr>
          <w:noProof/>
        </w:rPr>
        <w:drawing>
          <wp:inline distT="0" distB="0" distL="0" distR="0" wp14:anchorId="729476CE" wp14:editId="449EB10D">
            <wp:extent cx="5943600" cy="189095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1890953"/>
                    </a:xfrm>
                    <a:prstGeom prst="rect">
                      <a:avLst/>
                    </a:prstGeom>
                    <a:noFill/>
                    <a:ln>
                      <a:noFill/>
                    </a:ln>
                  </pic:spPr>
                </pic:pic>
              </a:graphicData>
            </a:graphic>
          </wp:inline>
        </w:drawing>
      </w:r>
    </w:p>
    <w:p w14:paraId="69736A86" w14:textId="77777777" w:rsidR="007C3A5B" w:rsidRDefault="007C3A5B" w:rsidP="007C3A5B">
      <w:pPr>
        <w:pStyle w:val="Heading3"/>
      </w:pPr>
      <w:bookmarkStart w:id="58" w:name="_Toc514068301"/>
      <w:r>
        <w:t>Na Week 3</w:t>
      </w:r>
      <w:bookmarkEnd w:id="58"/>
    </w:p>
    <w:p w14:paraId="7F55A544" w14:textId="77623827" w:rsidR="007C3A5B" w:rsidRDefault="007C3A5B" w:rsidP="007C3A5B">
      <w:r>
        <w:t xml:space="preserve">Na week drie hadden we besloten dat we vanaf die dag de planning over </w:t>
      </w:r>
      <w:r w:rsidR="00F15BF4">
        <w:t>elke twee</w:t>
      </w:r>
      <w:r>
        <w:t xml:space="preserve"> weken zouden verspreiden</w:t>
      </w:r>
      <w:r w:rsidRPr="007C3A5B">
        <w:t xml:space="preserve"> </w:t>
      </w:r>
      <w:r w:rsidR="00F15BF4">
        <w:t>zodat we verder vooruit konden plannen en taken beter konden verdelen.</w:t>
      </w:r>
      <w:r>
        <w:rPr>
          <w:noProof/>
        </w:rPr>
        <w:drawing>
          <wp:inline distT="0" distB="0" distL="0" distR="0" wp14:anchorId="37693D02" wp14:editId="7F9748F0">
            <wp:extent cx="5941695" cy="1866900"/>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5272" cy="1868024"/>
                    </a:xfrm>
                    <a:prstGeom prst="rect">
                      <a:avLst/>
                    </a:prstGeom>
                    <a:noFill/>
                    <a:ln>
                      <a:noFill/>
                    </a:ln>
                  </pic:spPr>
                </pic:pic>
              </a:graphicData>
            </a:graphic>
          </wp:inline>
        </w:drawing>
      </w:r>
      <w:r>
        <w:br w:type="page"/>
      </w:r>
    </w:p>
    <w:p w14:paraId="36AD6877" w14:textId="753B6687" w:rsidR="006C6E70" w:rsidRDefault="00F15BF4" w:rsidP="00F15BF4">
      <w:pPr>
        <w:pStyle w:val="Heading3"/>
      </w:pPr>
      <w:bookmarkStart w:id="59" w:name="_Toc514068302"/>
      <w:r>
        <w:lastRenderedPageBreak/>
        <w:t xml:space="preserve">Na week </w:t>
      </w:r>
      <w:bookmarkEnd w:id="59"/>
      <w:r w:rsidR="00614845">
        <w:t>5</w:t>
      </w:r>
    </w:p>
    <w:p w14:paraId="02D94D85" w14:textId="1D5D474D" w:rsidR="00614845" w:rsidRDefault="00EC64BA" w:rsidP="00614845">
      <w:r>
        <w:t xml:space="preserve">Na de uitval van de les in week 4 moest alleen nog het ontwerp afgerond worden voor de uiteindelijke </w:t>
      </w:r>
      <w:r w:rsidR="00794101">
        <w:t>oplevering van het ontwerpdocument. Ook konden er al stappen gemaakt worden richting het realiseren van het project.</w:t>
      </w:r>
    </w:p>
    <w:p w14:paraId="45525E46" w14:textId="1E8526DF" w:rsidR="0054678F" w:rsidRDefault="00EC64BA" w:rsidP="0054678F">
      <w:r>
        <w:rPr>
          <w:noProof/>
        </w:rPr>
        <w:drawing>
          <wp:inline distT="0" distB="0" distL="0" distR="0" wp14:anchorId="6169123A" wp14:editId="24784989">
            <wp:extent cx="5942886" cy="2857500"/>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5268" cy="2858645"/>
                    </a:xfrm>
                    <a:prstGeom prst="rect">
                      <a:avLst/>
                    </a:prstGeom>
                    <a:noFill/>
                    <a:ln>
                      <a:noFill/>
                    </a:ln>
                  </pic:spPr>
                </pic:pic>
              </a:graphicData>
            </a:graphic>
          </wp:inline>
        </w:drawing>
      </w:r>
    </w:p>
    <w:p w14:paraId="753100F1" w14:textId="35A9CE8F" w:rsidR="00794101" w:rsidRDefault="00794101" w:rsidP="00794101">
      <w:pPr>
        <w:pStyle w:val="Heading3"/>
      </w:pPr>
      <w:r>
        <w:t>Na week 6</w:t>
      </w:r>
    </w:p>
    <w:p w14:paraId="4E6609DB" w14:textId="6B93DCE2" w:rsidR="00794101" w:rsidRPr="00794101" w:rsidRDefault="00794101" w:rsidP="00794101">
      <w:r>
        <w:t xml:space="preserve">Nu dat de realisatiefase in volle gang is zijn we ons gaan focussen op onze </w:t>
      </w:r>
      <w:proofErr w:type="spellStart"/>
      <w:r>
        <w:t>musts</w:t>
      </w:r>
      <w:proofErr w:type="spellEnd"/>
    </w:p>
    <w:p w14:paraId="5C755D49" w14:textId="14FA1E80" w:rsidR="00794101" w:rsidRPr="00794101" w:rsidRDefault="00794101" w:rsidP="00794101">
      <w:r>
        <w:rPr>
          <w:noProof/>
        </w:rPr>
        <w:drawing>
          <wp:inline distT="0" distB="0" distL="0" distR="0" wp14:anchorId="72FFFE18" wp14:editId="59A27B95">
            <wp:extent cx="5943600" cy="309533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43600" cy="3095331"/>
                    </a:xfrm>
                    <a:prstGeom prst="rect">
                      <a:avLst/>
                    </a:prstGeom>
                    <a:noFill/>
                    <a:ln>
                      <a:noFill/>
                    </a:ln>
                  </pic:spPr>
                </pic:pic>
              </a:graphicData>
            </a:graphic>
          </wp:inline>
        </w:drawing>
      </w:r>
    </w:p>
    <w:p w14:paraId="6EA32611" w14:textId="5A70E319" w:rsidR="002958BA" w:rsidRDefault="002958BA">
      <w:r>
        <w:br w:type="page"/>
      </w:r>
    </w:p>
    <w:p w14:paraId="37C524AD" w14:textId="41D25417" w:rsidR="00794101" w:rsidRDefault="00794101" w:rsidP="00794101">
      <w:pPr>
        <w:pStyle w:val="Heading3"/>
      </w:pPr>
      <w:r>
        <w:lastRenderedPageBreak/>
        <w:t>Na week 7</w:t>
      </w:r>
    </w:p>
    <w:p w14:paraId="3CF0DF7B" w14:textId="5264C1C3" w:rsidR="00794101" w:rsidRPr="00794101" w:rsidRDefault="00794101" w:rsidP="00794101">
      <w:r>
        <w:t xml:space="preserve">Nu de deadline nadert wordt er volop </w:t>
      </w:r>
      <w:r w:rsidR="00002388">
        <w:t>geïmplementeerd en getest. De documentatie wordt aangescherpt en testen is op volle gang.</w:t>
      </w:r>
    </w:p>
    <w:p w14:paraId="62282281" w14:textId="6638A463" w:rsidR="0016212D" w:rsidRDefault="00794101" w:rsidP="00794101">
      <w:r>
        <w:rPr>
          <w:noProof/>
        </w:rPr>
        <w:drawing>
          <wp:inline distT="0" distB="0" distL="0" distR="0" wp14:anchorId="35A130FD" wp14:editId="460ED370">
            <wp:extent cx="5943600" cy="35661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566160"/>
                    </a:xfrm>
                    <a:prstGeom prst="rect">
                      <a:avLst/>
                    </a:prstGeom>
                  </pic:spPr>
                </pic:pic>
              </a:graphicData>
            </a:graphic>
          </wp:inline>
        </w:drawing>
      </w:r>
    </w:p>
    <w:p w14:paraId="32BF0BE8" w14:textId="2BF99FA2" w:rsidR="0016212D" w:rsidRPr="00794101" w:rsidRDefault="0016212D" w:rsidP="00794101">
      <w:r>
        <w:br w:type="page"/>
      </w:r>
    </w:p>
    <w:p w14:paraId="73A5ABB7" w14:textId="77777777" w:rsidR="002958BA" w:rsidRDefault="002958BA" w:rsidP="002958BA">
      <w:pPr>
        <w:pStyle w:val="Heading2"/>
      </w:pPr>
      <w:bookmarkStart w:id="60" w:name="_Toc514068303"/>
      <w:r>
        <w:lastRenderedPageBreak/>
        <w:t>Team Contract</w:t>
      </w:r>
      <w:bookmarkEnd w:id="60"/>
    </w:p>
    <w:p w14:paraId="4BFA1D18" w14:textId="77777777" w:rsidR="002958BA" w:rsidRPr="00C07A29" w:rsidRDefault="002958BA" w:rsidP="002958BA">
      <w:pPr>
        <w:ind w:left="720"/>
        <w:rPr>
          <w:rStyle w:val="SubtleEmphasis"/>
        </w:rPr>
      </w:pPr>
      <w:r w:rsidRPr="00C07A29">
        <w:rPr>
          <w:rStyle w:val="SubtleEmphasis"/>
        </w:rPr>
        <w:t xml:space="preserve">Door ondertekening van dit contract verbinden de ondergetekenden zich aan de, in dit contract, gestelde voorwaarden ten behoeve van de samenwerking binnen het project en de kwaliteit van het project gedurende de looptijd van het project. </w:t>
      </w:r>
    </w:p>
    <w:p w14:paraId="553B0E83" w14:textId="77777777" w:rsidR="002958BA" w:rsidRPr="00BA3048" w:rsidRDefault="002958BA" w:rsidP="002958BA">
      <w:pPr>
        <w:pStyle w:val="Heading3"/>
      </w:pPr>
      <w:bookmarkStart w:id="61" w:name="_Toc514068304"/>
      <w:r w:rsidRPr="00BA3048">
        <w:t>Projectdefinitie:</w:t>
      </w:r>
      <w:bookmarkEnd w:id="61"/>
      <w:r w:rsidRPr="00BA3048">
        <w:t xml:space="preserve"> </w:t>
      </w:r>
    </w:p>
    <w:p w14:paraId="55A8ADE7" w14:textId="77777777" w:rsidR="002958BA" w:rsidRPr="00BA3048" w:rsidRDefault="002958BA" w:rsidP="002958BA">
      <w:pPr>
        <w:ind w:firstLine="720"/>
      </w:pPr>
      <w:r w:rsidRPr="00BA3048">
        <w:t xml:space="preserve">Projectnaam: </w:t>
      </w:r>
      <w:r>
        <w:t>Never Board</w:t>
      </w:r>
    </w:p>
    <w:p w14:paraId="4324497D" w14:textId="77777777" w:rsidR="002958BA" w:rsidRPr="00BA3048" w:rsidRDefault="002958BA" w:rsidP="002958BA">
      <w:pPr>
        <w:ind w:firstLine="720"/>
      </w:pPr>
      <w:r w:rsidRPr="00BA3048">
        <w:t>Projectomschrijving: Een digitale interactieve Board Game</w:t>
      </w:r>
    </w:p>
    <w:p w14:paraId="622420B1" w14:textId="77777777" w:rsidR="002958BA" w:rsidRPr="00BA3048" w:rsidRDefault="002958BA" w:rsidP="002958BA">
      <w:pPr>
        <w:ind w:firstLine="720"/>
      </w:pPr>
      <w:r w:rsidRPr="00BA3048">
        <w:t>Duur van project: van (16/04/2018) tot (31/05/2018)</w:t>
      </w:r>
    </w:p>
    <w:p w14:paraId="1F070FCD" w14:textId="77777777" w:rsidR="002958BA" w:rsidRPr="00BA3048" w:rsidRDefault="002958BA" w:rsidP="002958BA">
      <w:pPr>
        <w:ind w:firstLine="720"/>
      </w:pPr>
      <w:r w:rsidRPr="00BA3048">
        <w:t>Begeleidende docent: Nathalie Boeijen/ David Schol</w:t>
      </w:r>
    </w:p>
    <w:p w14:paraId="6CF5FBB8" w14:textId="77777777" w:rsidR="002958BA" w:rsidRPr="00BA3048" w:rsidRDefault="002958BA" w:rsidP="002958BA">
      <w:pPr>
        <w:pStyle w:val="Heading3"/>
      </w:pPr>
      <w:bookmarkStart w:id="62" w:name="_Toc514068305"/>
      <w:r w:rsidRPr="00BA3048">
        <w:t>Rolverdeling:</w:t>
      </w:r>
      <w:bookmarkEnd w:id="62"/>
      <w:r w:rsidRPr="00BA3048">
        <w:t xml:space="preserve"> </w:t>
      </w:r>
    </w:p>
    <w:p w14:paraId="33C6B04A" w14:textId="77777777" w:rsidR="002958BA" w:rsidRPr="00BA3048" w:rsidRDefault="002958BA" w:rsidP="002958BA">
      <w:pPr>
        <w:ind w:firstLine="720"/>
      </w:pPr>
      <w:r w:rsidRPr="00BA3048">
        <w:t>Bram van Gils: Project Leider/</w:t>
      </w:r>
      <w:r>
        <w:t xml:space="preserve"> Scrum Master/ </w:t>
      </w:r>
      <w:r w:rsidRPr="00BA3048">
        <w:t xml:space="preserve">Software </w:t>
      </w:r>
      <w:r>
        <w:t>Game-Interface</w:t>
      </w:r>
    </w:p>
    <w:p w14:paraId="6865D6D4" w14:textId="77777777" w:rsidR="002958BA" w:rsidRPr="00BA3048" w:rsidRDefault="002958BA" w:rsidP="002958BA">
      <w:pPr>
        <w:ind w:firstLine="720"/>
      </w:pPr>
      <w:r w:rsidRPr="00BA3048">
        <w:t xml:space="preserve">Jort van </w:t>
      </w:r>
      <w:proofErr w:type="spellStart"/>
      <w:r w:rsidRPr="00BA3048">
        <w:t>Waes</w:t>
      </w:r>
      <w:proofErr w:type="spellEnd"/>
      <w:r w:rsidRPr="00BA3048">
        <w:t>: Technology Development</w:t>
      </w:r>
      <w:r>
        <w:t>/ Software Development</w:t>
      </w:r>
    </w:p>
    <w:p w14:paraId="25EF7BF4" w14:textId="77777777" w:rsidR="002958BA" w:rsidRPr="00BA3048" w:rsidRDefault="002958BA" w:rsidP="002958BA">
      <w:pPr>
        <w:ind w:firstLine="720"/>
      </w:pPr>
      <w:r w:rsidRPr="00BA3048">
        <w:t xml:space="preserve">Kieran Marriott: Software </w:t>
      </w:r>
      <w:r>
        <w:t>UI-Development</w:t>
      </w:r>
    </w:p>
    <w:p w14:paraId="6F72F98F" w14:textId="77777777" w:rsidR="002958BA" w:rsidRPr="00BA3048" w:rsidRDefault="002958BA" w:rsidP="002958BA">
      <w:pPr>
        <w:ind w:firstLine="720"/>
      </w:pPr>
      <w:r w:rsidRPr="00BA3048">
        <w:t xml:space="preserve">Thijs </w:t>
      </w:r>
      <w:proofErr w:type="spellStart"/>
      <w:r w:rsidRPr="00BA3048">
        <w:t>Spapens</w:t>
      </w:r>
      <w:proofErr w:type="spellEnd"/>
      <w:r w:rsidRPr="00BA3048">
        <w:t xml:space="preserve">: Software </w:t>
      </w:r>
      <w:r>
        <w:t>Game-Interface</w:t>
      </w:r>
    </w:p>
    <w:p w14:paraId="28DCCC73" w14:textId="77777777" w:rsidR="002958BA" w:rsidRPr="00BA3048" w:rsidRDefault="002958BA" w:rsidP="002958BA">
      <w:pPr>
        <w:ind w:firstLine="720"/>
      </w:pPr>
      <w:r w:rsidRPr="00BA3048">
        <w:t>Lex Voorhans: Media Design</w:t>
      </w:r>
    </w:p>
    <w:p w14:paraId="399C2807" w14:textId="77777777" w:rsidR="002958BA" w:rsidRPr="00BA3048" w:rsidRDefault="002958BA" w:rsidP="002958BA">
      <w:pPr>
        <w:ind w:firstLine="720"/>
      </w:pPr>
      <w:r w:rsidRPr="00BA3048">
        <w:t xml:space="preserve">Pieter </w:t>
      </w:r>
      <w:r>
        <w:t xml:space="preserve">van </w:t>
      </w:r>
      <w:proofErr w:type="spellStart"/>
      <w:r w:rsidRPr="00BA3048">
        <w:t>Nunen</w:t>
      </w:r>
      <w:proofErr w:type="spellEnd"/>
      <w:r w:rsidRPr="00BA3048">
        <w:t>: Media Design/ Technology Development</w:t>
      </w:r>
    </w:p>
    <w:p w14:paraId="36B85CA0" w14:textId="77777777" w:rsidR="002958BA" w:rsidRPr="00BA3048" w:rsidRDefault="002958BA" w:rsidP="002958BA">
      <w:pPr>
        <w:pStyle w:val="Heading3"/>
      </w:pPr>
      <w:bookmarkStart w:id="63" w:name="_Toc514068306"/>
      <w:r w:rsidRPr="00BA3048">
        <w:t>Voorwaarden</w:t>
      </w:r>
      <w:bookmarkEnd w:id="63"/>
      <w:r w:rsidRPr="00BA3048">
        <w:t xml:space="preserve"> </w:t>
      </w:r>
    </w:p>
    <w:p w14:paraId="59C635EC" w14:textId="77777777" w:rsidR="002958BA" w:rsidRPr="00BA3048" w:rsidRDefault="002958BA" w:rsidP="002958BA">
      <w:pPr>
        <w:pStyle w:val="Heading4"/>
      </w:pPr>
      <w:r w:rsidRPr="00BA3048">
        <w:t xml:space="preserve">Tijd: </w:t>
      </w:r>
    </w:p>
    <w:p w14:paraId="240F89BC" w14:textId="77777777" w:rsidR="002958BA" w:rsidRDefault="002958BA" w:rsidP="002958BA">
      <w:pPr>
        <w:pStyle w:val="ListParagraph"/>
        <w:numPr>
          <w:ilvl w:val="0"/>
          <w:numId w:val="4"/>
        </w:numPr>
      </w:pPr>
      <w:r w:rsidRPr="00BA3048">
        <w:t xml:space="preserve">Wanneer </w:t>
      </w:r>
      <w:r>
        <w:t>teamleden</w:t>
      </w:r>
      <w:r w:rsidRPr="00BA3048">
        <w:t xml:space="preserve"> een kwartier te laat zijn zonder geldige reden worden zij geoorloofd een compensatie mee te nemen naar de volgende bijeenkomst in de vorm van een voedzame gift. Mocht de desbetreffende persoon een uur te laat zijn dan krijgt hij een officiële aantekening. Deze regel geld voor alle </w:t>
      </w:r>
      <w:r>
        <w:t xml:space="preserve">proftaak </w:t>
      </w:r>
      <w:r w:rsidRPr="00BA3048">
        <w:t>lessen en afgesproken bijeenkomsten. Veranderingen dienen een uur van tevoren aan gegeven te worden tenzij dit niet mogelijk is.</w:t>
      </w:r>
    </w:p>
    <w:p w14:paraId="0323B376" w14:textId="77777777" w:rsidR="002958BA" w:rsidRPr="00BA3048" w:rsidRDefault="002958BA" w:rsidP="002958BA">
      <w:pPr>
        <w:pStyle w:val="ListParagraph"/>
      </w:pPr>
    </w:p>
    <w:p w14:paraId="0BA87842" w14:textId="77777777" w:rsidR="002958BA" w:rsidRPr="00BA3048" w:rsidRDefault="002958BA" w:rsidP="002958BA">
      <w:pPr>
        <w:pStyle w:val="ListParagraph"/>
        <w:numPr>
          <w:ilvl w:val="0"/>
          <w:numId w:val="4"/>
        </w:numPr>
      </w:pPr>
      <w:r>
        <w:t>Teamleden</w:t>
      </w:r>
      <w:r w:rsidRPr="00BA3048">
        <w:t xml:space="preserve"> krijgen bij het niet nakomen van afspraken een officiële aantekening en zullen zich tevens moeten verantwoorden ten opzichte van het hele team. De regel is dat de niet nagekomen afspraak alsnog wordt nagekomen. Indien dit niet meer mogelijk is i.v.m. de planning, dan zal er een spoedbijeenkomst plaatsvinden. Hierin zal dan een gezamenlijk besluit worden genomen. </w:t>
      </w:r>
      <w:r>
        <w:tab/>
      </w:r>
      <w:r>
        <w:tab/>
      </w:r>
      <w:r>
        <w:tab/>
      </w:r>
      <w:r>
        <w:tab/>
      </w:r>
      <w:r>
        <w:tab/>
      </w:r>
      <w:r>
        <w:tab/>
      </w:r>
      <w:r>
        <w:tab/>
      </w:r>
      <w:r>
        <w:tab/>
      </w:r>
      <w:r>
        <w:tab/>
      </w:r>
      <w:r>
        <w:tab/>
      </w:r>
      <w:r>
        <w:tab/>
      </w:r>
    </w:p>
    <w:p w14:paraId="591A2CE8" w14:textId="77777777" w:rsidR="002958BA" w:rsidRPr="00BA3048" w:rsidRDefault="002958BA" w:rsidP="002958BA">
      <w:pPr>
        <w:pStyle w:val="ListParagraph"/>
        <w:numPr>
          <w:ilvl w:val="0"/>
          <w:numId w:val="4"/>
        </w:numPr>
      </w:pPr>
      <w:r w:rsidRPr="00BA3048">
        <w:t xml:space="preserve">Wanneer een </w:t>
      </w:r>
      <w:r>
        <w:t>teamlid</w:t>
      </w:r>
      <w:r w:rsidRPr="00BA3048">
        <w:t xml:space="preserve"> voor de tweede keer een officiële </w:t>
      </w:r>
      <w:r>
        <w:t>aantekening</w:t>
      </w:r>
      <w:r w:rsidRPr="00BA3048">
        <w:t xml:space="preserve"> krijgt wordt er een gezamenlijk overleg georganiseerd waarbij de desbetreffende persoon wordt ondervraagd en bekritiseerd om de situatie en de reden van deze waarschuwingen beter </w:t>
      </w:r>
      <w:r>
        <w:t>te</w:t>
      </w:r>
      <w:r w:rsidRPr="00BA3048">
        <w:t xml:space="preserve"> begrijpen.</w:t>
      </w:r>
    </w:p>
    <w:p w14:paraId="5C39A234" w14:textId="77777777" w:rsidR="002958BA" w:rsidRPr="00BA3048" w:rsidRDefault="002958BA" w:rsidP="002958BA"/>
    <w:p w14:paraId="2A107EF5" w14:textId="77777777" w:rsidR="002958BA" w:rsidRDefault="002958BA" w:rsidP="002958BA">
      <w:pPr>
        <w:pStyle w:val="ListParagraph"/>
        <w:numPr>
          <w:ilvl w:val="0"/>
          <w:numId w:val="4"/>
        </w:numPr>
      </w:pPr>
      <w:r w:rsidRPr="00BA3048">
        <w:t>Bij een derde waarschuwing wordt er een gezamenlijk overleg georganiseerd waarbij d</w:t>
      </w:r>
      <w:r>
        <w:t>it teamlid</w:t>
      </w:r>
      <w:r w:rsidRPr="00BA3048">
        <w:t xml:space="preserve"> ter bespreking staat voor uitzetting. Dit oordeel en de redenen daartoe worden daarna voor gedragen aan een begeleidend docent.</w:t>
      </w:r>
    </w:p>
    <w:p w14:paraId="55E33D37" w14:textId="77777777" w:rsidR="002958BA" w:rsidRDefault="002958BA" w:rsidP="002958BA">
      <w:pPr>
        <w:pStyle w:val="ListParagraph"/>
      </w:pPr>
    </w:p>
    <w:p w14:paraId="09B05A60" w14:textId="77777777" w:rsidR="002958BA" w:rsidRPr="00BA3048" w:rsidRDefault="002958BA" w:rsidP="002958BA">
      <w:pPr>
        <w:pStyle w:val="ListParagraph"/>
        <w:numPr>
          <w:ilvl w:val="0"/>
          <w:numId w:val="4"/>
        </w:numPr>
      </w:pPr>
      <w:r>
        <w:t>Teamleden dienen zich te houden aan de Scrum planning wanneer zij nog taken hebben toegewezen. Als zij hun tijd anders willen indelen wordt dit in overleg gedaan met de Scrum master. De Scrum master is ook verantwoordelijk voor het dagelijks bijhouden van het Scrumboard en kan een officiële aantekening krijgen als hier niet aan wordt voldaan.</w:t>
      </w:r>
      <w:r>
        <w:tab/>
      </w:r>
      <w:r>
        <w:tab/>
      </w:r>
      <w:r>
        <w:tab/>
      </w:r>
      <w:r>
        <w:tab/>
      </w:r>
      <w:r>
        <w:tab/>
      </w:r>
      <w:r>
        <w:tab/>
      </w:r>
      <w:r>
        <w:tab/>
      </w:r>
      <w:r>
        <w:tab/>
      </w:r>
      <w:r>
        <w:tab/>
      </w:r>
      <w:r>
        <w:tab/>
      </w:r>
    </w:p>
    <w:p w14:paraId="4D87BDDC" w14:textId="77777777" w:rsidR="002958BA" w:rsidRPr="00BA3048" w:rsidRDefault="002958BA" w:rsidP="002958BA">
      <w:pPr>
        <w:pStyle w:val="ListParagraph"/>
        <w:numPr>
          <w:ilvl w:val="0"/>
          <w:numId w:val="4"/>
        </w:numPr>
      </w:pPr>
      <w:r w:rsidRPr="00BA3048">
        <w:t>Alle teamleden verklaren bij ondertekening dat ieder minimaal het aantal aangegeven studie-uren aan dit project zal besteden</w:t>
      </w:r>
      <w:r>
        <w:t xml:space="preserve"> (6 uur per week).</w:t>
      </w:r>
    </w:p>
    <w:p w14:paraId="6B8B8878" w14:textId="77777777" w:rsidR="002958BA" w:rsidRPr="00BA3048" w:rsidRDefault="002958BA" w:rsidP="002958BA">
      <w:pPr>
        <w:pStyle w:val="Heading4"/>
      </w:pPr>
      <w:r w:rsidRPr="00BA3048">
        <w:t>Financiën:</w:t>
      </w:r>
    </w:p>
    <w:p w14:paraId="62FF64D8" w14:textId="77777777" w:rsidR="002958BA" w:rsidRPr="00BA3048" w:rsidRDefault="002958BA" w:rsidP="002958BA">
      <w:pPr>
        <w:pStyle w:val="ListParagraph"/>
        <w:numPr>
          <w:ilvl w:val="0"/>
          <w:numId w:val="4"/>
        </w:numPr>
      </w:pPr>
      <w:r w:rsidRPr="00BA3048">
        <w:t xml:space="preserve">Alle financiële uitgaven in het belang van de projectgroep zullen door alle </w:t>
      </w:r>
      <w:r>
        <w:t>teamleden</w:t>
      </w:r>
      <w:r w:rsidRPr="00BA3048">
        <w:t xml:space="preserve"> worden gedeeld. De uitgaven worden eerst besproken </w:t>
      </w:r>
      <w:r>
        <w:t xml:space="preserve">met de ISSD en de groep </w:t>
      </w:r>
      <w:r w:rsidRPr="00BA3048">
        <w:t>indien er uitgaven nodig zijn.</w:t>
      </w:r>
    </w:p>
    <w:p w14:paraId="7ACC990B" w14:textId="77777777" w:rsidR="002958BA" w:rsidRPr="00BA3048" w:rsidRDefault="002958BA" w:rsidP="002958BA">
      <w:pPr>
        <w:pStyle w:val="Heading4"/>
      </w:pPr>
      <w:r w:rsidRPr="00BA3048">
        <w:t xml:space="preserve">Organisatie: </w:t>
      </w:r>
    </w:p>
    <w:p w14:paraId="16182E63" w14:textId="77777777" w:rsidR="002958BA" w:rsidRPr="00BA3048" w:rsidRDefault="002958BA" w:rsidP="002958BA">
      <w:pPr>
        <w:pStyle w:val="ListParagraph"/>
        <w:numPr>
          <w:ilvl w:val="0"/>
          <w:numId w:val="4"/>
        </w:numPr>
      </w:pPr>
      <w:r w:rsidRPr="00BA3048">
        <w:t xml:space="preserve">Taken zullen eerlijk worden verdeeld, als een </w:t>
      </w:r>
      <w:r>
        <w:t>teamlid</w:t>
      </w:r>
      <w:r w:rsidRPr="00BA3048">
        <w:t xml:space="preserve"> zich hierin benadeeld voelt of het gevoel heeft dat hij of zij de taak niet aankan, zal hij of zij dit moeten melden bij een ander</w:t>
      </w:r>
      <w:r>
        <w:t xml:space="preserve"> teamlid</w:t>
      </w:r>
      <w:r w:rsidRPr="00BA3048">
        <w:t xml:space="preserve"> en zal dit in de groep worden besproken. </w:t>
      </w:r>
      <w:r>
        <w:tab/>
      </w:r>
      <w:r>
        <w:tab/>
      </w:r>
      <w:r>
        <w:tab/>
      </w:r>
      <w:r>
        <w:tab/>
      </w:r>
      <w:r>
        <w:tab/>
      </w:r>
      <w:r>
        <w:tab/>
      </w:r>
      <w:r>
        <w:tab/>
      </w:r>
      <w:r>
        <w:tab/>
      </w:r>
      <w:r>
        <w:tab/>
      </w:r>
    </w:p>
    <w:p w14:paraId="38B85B51" w14:textId="77777777" w:rsidR="002958BA" w:rsidRPr="00BA3048" w:rsidRDefault="002958BA" w:rsidP="002958BA">
      <w:pPr>
        <w:pStyle w:val="ListParagraph"/>
        <w:numPr>
          <w:ilvl w:val="0"/>
          <w:numId w:val="4"/>
        </w:numPr>
      </w:pPr>
      <w:r w:rsidRPr="00BA3048">
        <w:t xml:space="preserve">De projectgroep zal minimaal een keer in de week een onofficiële bijeenkomst bijwonen. Deze bijeenkomsten zullen plaatsvinden op school, mits anders wordt afgesproken. </w:t>
      </w:r>
      <w:r>
        <w:tab/>
      </w:r>
      <w:r>
        <w:tab/>
      </w:r>
      <w:r>
        <w:tab/>
      </w:r>
      <w:r>
        <w:tab/>
      </w:r>
    </w:p>
    <w:p w14:paraId="1393F39E" w14:textId="77777777" w:rsidR="002958BA" w:rsidRDefault="002958BA" w:rsidP="002958BA">
      <w:pPr>
        <w:pStyle w:val="ListParagraph"/>
        <w:numPr>
          <w:ilvl w:val="0"/>
          <w:numId w:val="4"/>
        </w:numPr>
      </w:pPr>
      <w:r w:rsidRPr="00BA3048">
        <w:t>Bij verandering van een afspraak zal telefonisch contact</w:t>
      </w:r>
      <w:r>
        <w:t xml:space="preserve">/ WhatsApp </w:t>
      </w:r>
      <w:r w:rsidRPr="00BA3048">
        <w:t xml:space="preserve">moeten worden opgenomen. Wanneer dit niet mogelijk is, zal er geïnformeerd worden via de school e-mailbox of </w:t>
      </w:r>
      <w:r>
        <w:t>d</w:t>
      </w:r>
      <w:r w:rsidRPr="00BA3048">
        <w:t>iscord.</w:t>
      </w:r>
    </w:p>
    <w:p w14:paraId="2DF5A8ED" w14:textId="77777777" w:rsidR="002958BA" w:rsidRPr="00BA3048" w:rsidRDefault="002958BA" w:rsidP="002958BA">
      <w:pPr>
        <w:pStyle w:val="ListParagraph"/>
      </w:pPr>
      <w:r w:rsidRPr="00BA3048">
        <w:t xml:space="preserve"> </w:t>
      </w:r>
      <w:r>
        <w:tab/>
      </w:r>
      <w:r>
        <w:tab/>
      </w:r>
      <w:r>
        <w:tab/>
      </w:r>
      <w:r>
        <w:tab/>
      </w:r>
    </w:p>
    <w:p w14:paraId="445E4C3D" w14:textId="77777777" w:rsidR="002958BA" w:rsidRPr="00BA3048" w:rsidRDefault="002958BA" w:rsidP="002958BA">
      <w:pPr>
        <w:pStyle w:val="ListParagraph"/>
        <w:numPr>
          <w:ilvl w:val="0"/>
          <w:numId w:val="4"/>
        </w:numPr>
      </w:pPr>
      <w:r w:rsidRPr="00BA3048">
        <w:t>Besluiten worden unaniem gevormd, als dit na een uur niks oplevert wordt het besluit genomen door een stemronde. Hierbij beslist de meerderheid.</w:t>
      </w:r>
      <w:r>
        <w:tab/>
      </w:r>
      <w:r>
        <w:tab/>
      </w:r>
      <w:r>
        <w:tab/>
      </w:r>
      <w:r>
        <w:tab/>
      </w:r>
      <w:r>
        <w:tab/>
      </w:r>
      <w:r>
        <w:tab/>
      </w:r>
      <w:r>
        <w:tab/>
      </w:r>
    </w:p>
    <w:p w14:paraId="709F8637" w14:textId="77777777" w:rsidR="002958BA" w:rsidRDefault="002958BA" w:rsidP="002958BA">
      <w:pPr>
        <w:pStyle w:val="ListParagraph"/>
        <w:numPr>
          <w:ilvl w:val="0"/>
          <w:numId w:val="4"/>
        </w:numPr>
      </w:pPr>
      <w:r w:rsidRPr="00BA3048">
        <w:t xml:space="preserve">Als de </w:t>
      </w:r>
      <w:r>
        <w:t>teamleden</w:t>
      </w:r>
      <w:r w:rsidRPr="00BA3048">
        <w:t xml:space="preserve"> niet de afgesproken inzet tonen, zal de betreffende persoon hierop aangesproken worden. Als deze persoon geen gebruik maakt van deze feedback, zal er contact opgenomen worden met de </w:t>
      </w:r>
      <w:r>
        <w:t>begeleidend docent</w:t>
      </w:r>
      <w:r w:rsidRPr="00BA3048">
        <w:t xml:space="preserve"> vanuit onze school</w:t>
      </w:r>
      <w:r>
        <w:t>.</w:t>
      </w:r>
    </w:p>
    <w:p w14:paraId="32ECE5D1" w14:textId="77777777" w:rsidR="002958BA" w:rsidRDefault="002958BA" w:rsidP="002958BA">
      <w:pPr>
        <w:pStyle w:val="ListParagraph"/>
      </w:pPr>
    </w:p>
    <w:p w14:paraId="453943E3" w14:textId="77777777" w:rsidR="002958BA" w:rsidRDefault="002958BA" w:rsidP="002958BA">
      <w:pPr>
        <w:pStyle w:val="ListParagraph"/>
        <w:numPr>
          <w:ilvl w:val="0"/>
          <w:numId w:val="4"/>
        </w:numPr>
      </w:pPr>
      <w:r>
        <w:t>Alle geproduceerde bestanden worden ge-uploadt op de Bijbehorende GitHub Server. Wanneer hier onverantwoordelijk mee om wordt gegaan moet dit teamlid dit zelf aangeven of wordt hier op aangesproken door de groep. Als dit probleem zich voortzet dan zullen er maatregelen moeten komen.</w:t>
      </w:r>
    </w:p>
    <w:p w14:paraId="5994DC53" w14:textId="77777777" w:rsidR="00694D65" w:rsidRDefault="002958BA" w:rsidP="00694D65">
      <w:pPr>
        <w:pStyle w:val="Heading2"/>
      </w:pPr>
      <w:r>
        <w:br w:type="page"/>
      </w:r>
      <w:bookmarkStart w:id="64" w:name="_Toc514068307"/>
      <w:r w:rsidR="00694D65" w:rsidRPr="00D510A4">
        <w:lastRenderedPageBreak/>
        <w:t>Programmeer</w:t>
      </w:r>
      <w:r w:rsidR="00694D65">
        <w:t xml:space="preserve"> afspraken</w:t>
      </w:r>
      <w:bookmarkEnd w:id="64"/>
    </w:p>
    <w:p w14:paraId="3ED5462D" w14:textId="77777777" w:rsidR="00694D65" w:rsidRDefault="00694D65" w:rsidP="00694D65">
      <w:pPr>
        <w:pStyle w:val="Heading3"/>
      </w:pPr>
      <w:bookmarkStart w:id="65" w:name="_Toc514068308"/>
      <w:r>
        <w:t>Technology</w:t>
      </w:r>
      <w:bookmarkEnd w:id="65"/>
    </w:p>
    <w:p w14:paraId="16F20704" w14:textId="77777777" w:rsidR="00694D65" w:rsidRDefault="00694D65" w:rsidP="00694D65">
      <w:r>
        <w:t xml:space="preserve">Wanneer wij code aan het schrijven zijn voor het Technology deel van ons project gebruiken wij de standaard C Benamingen en Structuur. Zowel de front-end als de </w:t>
      </w:r>
      <w:proofErr w:type="spellStart"/>
      <w:proofErr w:type="gramStart"/>
      <w:r>
        <w:t>back-end</w:t>
      </w:r>
      <w:proofErr w:type="spellEnd"/>
      <w:proofErr w:type="gramEnd"/>
      <w:r>
        <w:t xml:space="preserve"> zal geprogrammeerd worden in de Nederlandse taal. Gebruikers dienen ook op professionele wijze om te gaan met het versie beheer van de applicatie. Bij onduidelijke stukken code dienen voldoende </w:t>
      </w:r>
      <w:proofErr w:type="spellStart"/>
      <w:r>
        <w:t>comments</w:t>
      </w:r>
      <w:proofErr w:type="spellEnd"/>
      <w:r>
        <w:t xml:space="preserve"> neer gezet te worden die ook in de Nederlandse taal staan.</w:t>
      </w:r>
    </w:p>
    <w:p w14:paraId="5E03CFAF" w14:textId="77777777" w:rsidR="00694D65" w:rsidRDefault="00694D65" w:rsidP="00694D65">
      <w:pPr>
        <w:pStyle w:val="Heading3"/>
      </w:pPr>
      <w:bookmarkStart w:id="66" w:name="_Toc514068309"/>
      <w:r>
        <w:t>Software</w:t>
      </w:r>
      <w:bookmarkEnd w:id="66"/>
    </w:p>
    <w:p w14:paraId="5343655C" w14:textId="77777777" w:rsidR="00694D65" w:rsidRDefault="00694D65" w:rsidP="00694D65">
      <w:r>
        <w:t xml:space="preserve">Wanneer wij code aan het schrijven zijn voor het Software deel van ons project gebruiken wij de standaard C# Benamingen en Structuur. Zowel de front-end als de </w:t>
      </w:r>
      <w:proofErr w:type="spellStart"/>
      <w:proofErr w:type="gramStart"/>
      <w:r>
        <w:t>back-end</w:t>
      </w:r>
      <w:proofErr w:type="spellEnd"/>
      <w:proofErr w:type="gramEnd"/>
      <w:r>
        <w:t xml:space="preserve"> zal geprogrammeerd worden in de Nederlandse taal. Wel zullen er taal functies worden geïmplementeerd waarbij de gebruiker tussen Nederlands en Engels kan wisselen.</w:t>
      </w:r>
      <w:r w:rsidRPr="000436B9">
        <w:t xml:space="preserve"> </w:t>
      </w:r>
      <w:r>
        <w:t xml:space="preserve">Gebruikers dienen ook op professionele wijze om te gaan met het versie beheer van de applicatie. Bij onduidelijke stukken code dienen voldoende </w:t>
      </w:r>
      <w:proofErr w:type="spellStart"/>
      <w:r>
        <w:t>comments</w:t>
      </w:r>
      <w:proofErr w:type="spellEnd"/>
      <w:r>
        <w:t xml:space="preserve"> neer gezet te worden die ook in de Nederlandse taal staan.</w:t>
      </w:r>
    </w:p>
    <w:p w14:paraId="5B944CC4" w14:textId="77777777" w:rsidR="00694D65" w:rsidRDefault="00CB33B0" w:rsidP="00694D65">
      <w:hyperlink r:id="rId46" w:history="1">
        <w:r w:rsidR="00694D65" w:rsidRPr="00D510A4">
          <w:rPr>
            <w:rStyle w:val="Hyperlink"/>
          </w:rPr>
          <w:t>https://docs.microsoft.com/en-us/dotnet/csharp/programming-guide/inside-a-program/coding-conventions</w:t>
        </w:r>
      </w:hyperlink>
    </w:p>
    <w:p w14:paraId="6351ECF1" w14:textId="77777777" w:rsidR="00694D65" w:rsidRPr="00D510A4" w:rsidRDefault="00694D65" w:rsidP="00694D65">
      <w:r>
        <w:t>(De bovenstaande link naar regels gelden ook voor C-code waar toepasbaar)</w:t>
      </w:r>
    </w:p>
    <w:p w14:paraId="14270864" w14:textId="3879A37E" w:rsidR="002958BA" w:rsidRDefault="00694D65" w:rsidP="002958BA">
      <w:r>
        <w:br w:type="page"/>
      </w:r>
    </w:p>
    <w:p w14:paraId="1045C311" w14:textId="77777777" w:rsidR="002958BA" w:rsidRPr="00BA3048" w:rsidRDefault="002958BA" w:rsidP="002958BA">
      <w:pPr>
        <w:pStyle w:val="Heading3"/>
      </w:pPr>
      <w:bookmarkStart w:id="67" w:name="_Toc514068310"/>
      <w:r w:rsidRPr="00BA3048">
        <w:lastRenderedPageBreak/>
        <w:t>Deelnemers Informatie</w:t>
      </w:r>
      <w:bookmarkEnd w:id="67"/>
    </w:p>
    <w:p w14:paraId="5F59281C" w14:textId="77777777" w:rsidR="002958BA" w:rsidRPr="00BA3048" w:rsidRDefault="002958BA" w:rsidP="002958BA">
      <w:pPr>
        <w:pStyle w:val="NoSpacing"/>
      </w:pPr>
      <w:r w:rsidRPr="00BA3048">
        <w:t>Bram van Gils</w:t>
      </w:r>
    </w:p>
    <w:p w14:paraId="7A649834" w14:textId="77777777" w:rsidR="002958BA" w:rsidRPr="00BA3048" w:rsidRDefault="002958BA" w:rsidP="002958BA">
      <w:pPr>
        <w:pStyle w:val="NoSpacing"/>
      </w:pPr>
      <w:r w:rsidRPr="00BA3048">
        <w:t xml:space="preserve">Software </w:t>
      </w:r>
      <w:proofErr w:type="spellStart"/>
      <w:r w:rsidRPr="00BA3048">
        <w:t>en</w:t>
      </w:r>
      <w:proofErr w:type="spellEnd"/>
      <w:r w:rsidRPr="00BA3048">
        <w:t xml:space="preserve"> Technology</w:t>
      </w:r>
    </w:p>
    <w:p w14:paraId="00300186" w14:textId="77777777" w:rsidR="002958BA" w:rsidRPr="00BA3048" w:rsidRDefault="002958BA" w:rsidP="002958BA">
      <w:pPr>
        <w:pStyle w:val="NoSpacing"/>
      </w:pPr>
      <w:r>
        <w:t>PCN</w:t>
      </w:r>
      <w:r w:rsidRPr="00BA3048">
        <w:t>: 401949</w:t>
      </w:r>
    </w:p>
    <w:p w14:paraId="4CB72441" w14:textId="77777777" w:rsidR="002958BA" w:rsidRPr="00BA3048" w:rsidRDefault="00CB33B0" w:rsidP="002958BA">
      <w:pPr>
        <w:pStyle w:val="NoSpacing"/>
      </w:pPr>
      <w:hyperlink r:id="rId47">
        <w:r w:rsidR="002958BA" w:rsidRPr="00BA3048">
          <w:rPr>
            <w:rStyle w:val="Hyperlink"/>
          </w:rPr>
          <w:t>BramvGilsDeveloper@gmail.com</w:t>
        </w:r>
      </w:hyperlink>
    </w:p>
    <w:p w14:paraId="28F6C2C2" w14:textId="77777777" w:rsidR="002958BA" w:rsidRPr="00BA3048" w:rsidRDefault="002958BA" w:rsidP="002958BA">
      <w:r w:rsidRPr="00BA3048">
        <w:t>0621612734</w:t>
      </w:r>
    </w:p>
    <w:p w14:paraId="1D9A58FB" w14:textId="77777777" w:rsidR="002958BA" w:rsidRPr="00BA3048" w:rsidRDefault="002958BA" w:rsidP="002958BA">
      <w:pPr>
        <w:pStyle w:val="NoSpacing"/>
      </w:pPr>
    </w:p>
    <w:p w14:paraId="45545A1E" w14:textId="77777777" w:rsidR="002958BA" w:rsidRPr="00BA3048" w:rsidRDefault="002958BA" w:rsidP="002958BA">
      <w:pPr>
        <w:pStyle w:val="NoSpacing"/>
      </w:pPr>
      <w:r w:rsidRPr="00BA3048">
        <w:t xml:space="preserve">Thijs </w:t>
      </w:r>
      <w:proofErr w:type="spellStart"/>
      <w:r w:rsidRPr="00BA3048">
        <w:t>Spapens</w:t>
      </w:r>
      <w:proofErr w:type="spellEnd"/>
    </w:p>
    <w:p w14:paraId="50120EEF" w14:textId="77777777" w:rsidR="002958BA" w:rsidRDefault="002958BA" w:rsidP="002958BA">
      <w:pPr>
        <w:pStyle w:val="NoSpacing"/>
      </w:pPr>
      <w:r w:rsidRPr="00BA3048">
        <w:t xml:space="preserve">Software </w:t>
      </w:r>
      <w:proofErr w:type="spellStart"/>
      <w:r w:rsidRPr="00BA3048">
        <w:t>en</w:t>
      </w:r>
      <w:proofErr w:type="spellEnd"/>
      <w:r w:rsidRPr="00BA3048">
        <w:t xml:space="preserve"> Technology</w:t>
      </w:r>
    </w:p>
    <w:p w14:paraId="5FD3BF17" w14:textId="77777777" w:rsidR="002958BA" w:rsidRPr="00BA3048" w:rsidRDefault="002958BA" w:rsidP="002958BA">
      <w:pPr>
        <w:pStyle w:val="NoSpacing"/>
      </w:pPr>
      <w:r>
        <w:t>PCN</w:t>
      </w:r>
      <w:r w:rsidRPr="00BA3048">
        <w:t xml:space="preserve">: </w:t>
      </w:r>
      <w:r>
        <w:t>404003</w:t>
      </w:r>
    </w:p>
    <w:p w14:paraId="5956AE25" w14:textId="77777777" w:rsidR="002958BA" w:rsidRPr="00BA3048" w:rsidRDefault="00CB33B0" w:rsidP="002958BA">
      <w:pPr>
        <w:pStyle w:val="NoSpacing"/>
      </w:pPr>
      <w:hyperlink r:id="rId48">
        <w:r w:rsidR="002958BA" w:rsidRPr="00BA3048">
          <w:rPr>
            <w:rStyle w:val="Hyperlink"/>
          </w:rPr>
          <w:t>spapensthijs@gmail.com</w:t>
        </w:r>
      </w:hyperlink>
    </w:p>
    <w:p w14:paraId="6D63A4A5" w14:textId="77777777" w:rsidR="002958BA" w:rsidRPr="00BA3048" w:rsidRDefault="002958BA" w:rsidP="002958BA">
      <w:pPr>
        <w:pStyle w:val="NoSpacing"/>
      </w:pPr>
      <w:r w:rsidRPr="00BA3048">
        <w:t>06 23932987</w:t>
      </w:r>
    </w:p>
    <w:p w14:paraId="22B03AAA" w14:textId="77777777" w:rsidR="002958BA" w:rsidRPr="00BA3048" w:rsidRDefault="002958BA" w:rsidP="002958BA">
      <w:pPr>
        <w:pStyle w:val="NoSpacing"/>
      </w:pPr>
    </w:p>
    <w:p w14:paraId="5DC754D0" w14:textId="77777777" w:rsidR="002958BA" w:rsidRPr="00BA3048" w:rsidRDefault="002958BA" w:rsidP="002958BA">
      <w:pPr>
        <w:pStyle w:val="NoSpacing"/>
        <w:rPr>
          <w:i/>
        </w:rPr>
      </w:pPr>
      <w:proofErr w:type="spellStart"/>
      <w:r w:rsidRPr="00BA3048">
        <w:rPr>
          <w:i/>
        </w:rPr>
        <w:t>Jort</w:t>
      </w:r>
      <w:proofErr w:type="spellEnd"/>
      <w:r w:rsidRPr="00BA3048">
        <w:rPr>
          <w:i/>
        </w:rPr>
        <w:t xml:space="preserve"> van </w:t>
      </w:r>
      <w:proofErr w:type="spellStart"/>
      <w:r w:rsidRPr="00BA3048">
        <w:rPr>
          <w:i/>
        </w:rPr>
        <w:t>Waes</w:t>
      </w:r>
      <w:proofErr w:type="spellEnd"/>
    </w:p>
    <w:p w14:paraId="430D8D39" w14:textId="77777777" w:rsidR="002958BA" w:rsidRPr="00BA3048" w:rsidRDefault="002958BA" w:rsidP="002958BA">
      <w:pPr>
        <w:pStyle w:val="NoSpacing"/>
      </w:pPr>
      <w:r w:rsidRPr="00BA3048">
        <w:t xml:space="preserve">Software </w:t>
      </w:r>
      <w:proofErr w:type="spellStart"/>
      <w:r w:rsidRPr="00BA3048">
        <w:t>en</w:t>
      </w:r>
      <w:proofErr w:type="spellEnd"/>
      <w:r w:rsidRPr="00BA3048">
        <w:t xml:space="preserve"> Technology</w:t>
      </w:r>
    </w:p>
    <w:p w14:paraId="79EF9F7E" w14:textId="77777777" w:rsidR="002958BA" w:rsidRPr="00BA3048" w:rsidRDefault="002958BA" w:rsidP="002958BA">
      <w:pPr>
        <w:pStyle w:val="NoSpacing"/>
      </w:pPr>
      <w:r w:rsidRPr="00BA3048">
        <w:t>PCN: 400887</w:t>
      </w:r>
    </w:p>
    <w:p w14:paraId="78C6922A" w14:textId="77777777" w:rsidR="002958BA" w:rsidRPr="00BA3048" w:rsidRDefault="00CB33B0" w:rsidP="002958BA">
      <w:pPr>
        <w:pStyle w:val="NoSpacing"/>
      </w:pPr>
      <w:hyperlink r:id="rId49">
        <w:r w:rsidR="002958BA" w:rsidRPr="00BA3048">
          <w:rPr>
            <w:rStyle w:val="Hyperlink"/>
          </w:rPr>
          <w:t>jortvanwaes@gmail.com</w:t>
        </w:r>
      </w:hyperlink>
    </w:p>
    <w:p w14:paraId="74E25CF3" w14:textId="77777777" w:rsidR="002958BA" w:rsidRPr="00BA3048" w:rsidRDefault="002958BA" w:rsidP="002958BA">
      <w:pPr>
        <w:pStyle w:val="NoSpacing"/>
      </w:pPr>
      <w:r w:rsidRPr="00BA3048">
        <w:t>06 44780482</w:t>
      </w:r>
    </w:p>
    <w:p w14:paraId="2B14D4AF" w14:textId="77777777" w:rsidR="002958BA" w:rsidRPr="00BA3048" w:rsidRDefault="002958BA" w:rsidP="002958BA">
      <w:pPr>
        <w:pStyle w:val="NoSpacing"/>
      </w:pPr>
    </w:p>
    <w:p w14:paraId="59300188" w14:textId="77777777" w:rsidR="002958BA" w:rsidRPr="00BA3048" w:rsidRDefault="002958BA" w:rsidP="002958BA">
      <w:pPr>
        <w:pStyle w:val="NoSpacing"/>
      </w:pPr>
      <w:r w:rsidRPr="00BA3048">
        <w:t xml:space="preserve">Lex </w:t>
      </w:r>
      <w:proofErr w:type="spellStart"/>
      <w:r w:rsidRPr="00BA3048">
        <w:t>Voorhans</w:t>
      </w:r>
      <w:proofErr w:type="spellEnd"/>
    </w:p>
    <w:p w14:paraId="21B7B4F2" w14:textId="77777777" w:rsidR="002958BA" w:rsidRPr="00BA3048" w:rsidRDefault="002958BA" w:rsidP="002958BA">
      <w:pPr>
        <w:pStyle w:val="NoSpacing"/>
      </w:pPr>
      <w:r w:rsidRPr="00BA3048">
        <w:t>Media &amp; Technology</w:t>
      </w:r>
    </w:p>
    <w:p w14:paraId="1FA56907" w14:textId="77777777" w:rsidR="002958BA" w:rsidRPr="00BA3048" w:rsidRDefault="002958BA" w:rsidP="002958BA">
      <w:pPr>
        <w:pStyle w:val="NoSpacing"/>
      </w:pPr>
      <w:r w:rsidRPr="00BA3048">
        <w:t>PCN: 366357</w:t>
      </w:r>
    </w:p>
    <w:p w14:paraId="27BB0577" w14:textId="77777777" w:rsidR="002958BA" w:rsidRPr="00BA3048" w:rsidRDefault="00CB33B0" w:rsidP="002958BA">
      <w:pPr>
        <w:pStyle w:val="NoSpacing"/>
      </w:pPr>
      <w:hyperlink r:id="rId50">
        <w:r w:rsidR="002958BA" w:rsidRPr="00BA3048">
          <w:rPr>
            <w:rStyle w:val="Hyperlink"/>
          </w:rPr>
          <w:t>lex8-10@live.nl</w:t>
        </w:r>
      </w:hyperlink>
    </w:p>
    <w:p w14:paraId="4CCD6A7D" w14:textId="77777777" w:rsidR="002958BA" w:rsidRPr="00BA3048" w:rsidRDefault="002958BA" w:rsidP="002958BA">
      <w:pPr>
        <w:pStyle w:val="NoSpacing"/>
      </w:pPr>
      <w:r w:rsidRPr="00BA3048">
        <w:t>0640525757</w:t>
      </w:r>
    </w:p>
    <w:p w14:paraId="7F7B2974" w14:textId="77777777" w:rsidR="002958BA" w:rsidRPr="00BA3048" w:rsidRDefault="002958BA" w:rsidP="002958BA">
      <w:pPr>
        <w:pStyle w:val="NoSpacing"/>
      </w:pPr>
    </w:p>
    <w:p w14:paraId="32F2447F" w14:textId="77777777" w:rsidR="002958BA" w:rsidRPr="00BA3048" w:rsidRDefault="002958BA" w:rsidP="002958BA">
      <w:pPr>
        <w:pStyle w:val="NoSpacing"/>
      </w:pPr>
      <w:r w:rsidRPr="00BA3048">
        <w:t>Kieran Marriott</w:t>
      </w:r>
    </w:p>
    <w:p w14:paraId="133A91A2" w14:textId="77777777" w:rsidR="002958BA" w:rsidRPr="00BA3048" w:rsidRDefault="002958BA" w:rsidP="002958BA">
      <w:pPr>
        <w:pStyle w:val="NoSpacing"/>
      </w:pPr>
      <w:proofErr w:type="spellStart"/>
      <w:r w:rsidRPr="00BA3048">
        <w:t>Software&amp;Technology</w:t>
      </w:r>
      <w:proofErr w:type="spellEnd"/>
    </w:p>
    <w:p w14:paraId="48F1B0FE" w14:textId="77777777" w:rsidR="002958BA" w:rsidRPr="00BA3048" w:rsidRDefault="002958BA" w:rsidP="002958BA">
      <w:pPr>
        <w:pStyle w:val="NoSpacing"/>
      </w:pPr>
      <w:r w:rsidRPr="00BA3048">
        <w:t>PCN: 392876</w:t>
      </w:r>
    </w:p>
    <w:p w14:paraId="7B1FE280" w14:textId="77777777" w:rsidR="002958BA" w:rsidRPr="00BA3048" w:rsidRDefault="00CB33B0" w:rsidP="002958BA">
      <w:pPr>
        <w:pStyle w:val="NoSpacing"/>
      </w:pPr>
      <w:hyperlink r:id="rId51">
        <w:r w:rsidR="002958BA" w:rsidRPr="00BA3048">
          <w:rPr>
            <w:rStyle w:val="Hyperlink"/>
          </w:rPr>
          <w:t>kieran95@live.nl</w:t>
        </w:r>
      </w:hyperlink>
    </w:p>
    <w:p w14:paraId="11414DBA" w14:textId="77777777" w:rsidR="002958BA" w:rsidRPr="00BA3048" w:rsidRDefault="002958BA" w:rsidP="002958BA">
      <w:pPr>
        <w:pStyle w:val="NoSpacing"/>
      </w:pPr>
      <w:r w:rsidRPr="00BA3048">
        <w:t>0648237985</w:t>
      </w:r>
    </w:p>
    <w:p w14:paraId="114F8A8D" w14:textId="77777777" w:rsidR="002958BA" w:rsidRPr="00BA3048" w:rsidRDefault="002958BA" w:rsidP="002958BA">
      <w:pPr>
        <w:pStyle w:val="NoSpacing"/>
      </w:pPr>
    </w:p>
    <w:p w14:paraId="3382FC9E" w14:textId="77777777" w:rsidR="002958BA" w:rsidRPr="00BA3048" w:rsidRDefault="002958BA" w:rsidP="002958BA">
      <w:pPr>
        <w:pStyle w:val="NoSpacing"/>
      </w:pPr>
      <w:r w:rsidRPr="00BA3048">
        <w:t xml:space="preserve">Pieter van </w:t>
      </w:r>
      <w:proofErr w:type="spellStart"/>
      <w:r w:rsidRPr="00BA3048">
        <w:t>Nunen</w:t>
      </w:r>
      <w:proofErr w:type="spellEnd"/>
    </w:p>
    <w:p w14:paraId="4322187C" w14:textId="77777777" w:rsidR="002958BA" w:rsidRPr="00BA3048" w:rsidRDefault="002958BA" w:rsidP="002958BA">
      <w:pPr>
        <w:pStyle w:val="NoSpacing"/>
      </w:pPr>
      <w:r w:rsidRPr="00BA3048">
        <w:t>Media &amp; Technology</w:t>
      </w:r>
    </w:p>
    <w:p w14:paraId="0E1213C8" w14:textId="77777777" w:rsidR="002958BA" w:rsidRPr="00BA3048" w:rsidRDefault="002958BA" w:rsidP="002958BA">
      <w:pPr>
        <w:pStyle w:val="NoSpacing"/>
      </w:pPr>
      <w:r>
        <w:t xml:space="preserve">PCN: </w:t>
      </w:r>
      <w:r w:rsidRPr="00BA3048">
        <w:t>394246</w:t>
      </w:r>
    </w:p>
    <w:p w14:paraId="668DA51D" w14:textId="77777777" w:rsidR="002958BA" w:rsidRPr="00BA3048" w:rsidRDefault="00CB33B0" w:rsidP="002958BA">
      <w:pPr>
        <w:pStyle w:val="NoSpacing"/>
      </w:pPr>
      <w:hyperlink r:id="rId52">
        <w:r w:rsidR="002958BA" w:rsidRPr="00BA3048">
          <w:rPr>
            <w:rStyle w:val="Hyperlink"/>
          </w:rPr>
          <w:t>pietervannunen@hotmail.nl</w:t>
        </w:r>
      </w:hyperlink>
    </w:p>
    <w:p w14:paraId="55A6DABD" w14:textId="77777777" w:rsidR="002958BA" w:rsidRDefault="002958BA" w:rsidP="002958BA">
      <w:r w:rsidRPr="00BA3048">
        <w:t>0637460509</w:t>
      </w:r>
    </w:p>
    <w:p w14:paraId="2CA10E61" w14:textId="77777777" w:rsidR="002958BA" w:rsidRDefault="002958BA">
      <w:r>
        <w:br w:type="page"/>
      </w:r>
    </w:p>
    <w:p w14:paraId="48D56E81" w14:textId="2D67F16C" w:rsidR="0054678F" w:rsidRDefault="002958BA" w:rsidP="002958BA">
      <w:r>
        <w:rPr>
          <w:noProof/>
        </w:rPr>
        <w:lastRenderedPageBreak/>
        <w:drawing>
          <wp:anchor distT="0" distB="0" distL="114300" distR="114300" simplePos="0" relativeHeight="251668480" behindDoc="0" locked="0" layoutInCell="1" allowOverlap="1" wp14:anchorId="3EAC28B2" wp14:editId="0987D8E5">
            <wp:simplePos x="0" y="0"/>
            <wp:positionH relativeFrom="margin">
              <wp:posOffset>-628650</wp:posOffset>
            </wp:positionH>
            <wp:positionV relativeFrom="paragraph">
              <wp:posOffset>-914400</wp:posOffset>
            </wp:positionV>
            <wp:extent cx="7305675" cy="10045303"/>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305675" cy="1004530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4678F">
        <w:br w:type="page"/>
      </w:r>
    </w:p>
    <w:p w14:paraId="12336B05" w14:textId="449E555F" w:rsidR="0054678F" w:rsidRDefault="0054678F" w:rsidP="0054678F">
      <w:pPr>
        <w:pStyle w:val="Heading1"/>
      </w:pPr>
      <w:bookmarkStart w:id="68" w:name="_Toc514068311"/>
      <w:r>
        <w:lastRenderedPageBreak/>
        <w:t>Versie Beheer</w:t>
      </w:r>
      <w:bookmarkEnd w:id="68"/>
    </w:p>
    <w:tbl>
      <w:tblPr>
        <w:tblStyle w:val="TableGrid"/>
        <w:tblW w:w="0" w:type="auto"/>
        <w:tblLook w:val="04A0" w:firstRow="1" w:lastRow="0" w:firstColumn="1" w:lastColumn="0" w:noHBand="0" w:noVBand="1"/>
      </w:tblPr>
      <w:tblGrid>
        <w:gridCol w:w="1980"/>
        <w:gridCol w:w="1559"/>
        <w:gridCol w:w="5811"/>
      </w:tblGrid>
      <w:tr w:rsidR="0054678F" w14:paraId="4B8DEB2B" w14:textId="77777777" w:rsidTr="0054678F">
        <w:tc>
          <w:tcPr>
            <w:tcW w:w="1980" w:type="dxa"/>
          </w:tcPr>
          <w:p w14:paraId="138AA944" w14:textId="6199CA5C" w:rsidR="0054678F" w:rsidRDefault="0054678F" w:rsidP="0054678F">
            <w:r>
              <w:t>Naam</w:t>
            </w:r>
          </w:p>
        </w:tc>
        <w:tc>
          <w:tcPr>
            <w:tcW w:w="1559" w:type="dxa"/>
          </w:tcPr>
          <w:p w14:paraId="498C5099" w14:textId="62F04FD1" w:rsidR="0054678F" w:rsidRDefault="0054678F" w:rsidP="0054678F">
            <w:r>
              <w:t>Datum</w:t>
            </w:r>
          </w:p>
        </w:tc>
        <w:tc>
          <w:tcPr>
            <w:tcW w:w="5811" w:type="dxa"/>
          </w:tcPr>
          <w:p w14:paraId="26FCCE95" w14:textId="5D3A498C" w:rsidR="0054678F" w:rsidRDefault="0054678F" w:rsidP="0054678F">
            <w:r>
              <w:t>Beschrijving</w:t>
            </w:r>
          </w:p>
        </w:tc>
      </w:tr>
      <w:tr w:rsidR="0054678F" w14:paraId="1BE7DD08" w14:textId="77777777" w:rsidTr="0054678F">
        <w:tc>
          <w:tcPr>
            <w:tcW w:w="1980" w:type="dxa"/>
          </w:tcPr>
          <w:p w14:paraId="1E839D93" w14:textId="01E49B0C" w:rsidR="0054678F" w:rsidRDefault="0054678F" w:rsidP="0054678F">
            <w:r>
              <w:t>Bram van Gils</w:t>
            </w:r>
          </w:p>
        </w:tc>
        <w:tc>
          <w:tcPr>
            <w:tcW w:w="1559" w:type="dxa"/>
          </w:tcPr>
          <w:p w14:paraId="3A40D8C9" w14:textId="31632A02" w:rsidR="0054678F" w:rsidRDefault="0054678F" w:rsidP="0054678F">
            <w:r>
              <w:t>07/05/2018</w:t>
            </w:r>
          </w:p>
        </w:tc>
        <w:tc>
          <w:tcPr>
            <w:tcW w:w="5811" w:type="dxa"/>
          </w:tcPr>
          <w:p w14:paraId="64C95C54" w14:textId="1F8D6B9C" w:rsidR="0054678F" w:rsidRDefault="0054678F" w:rsidP="0054678F">
            <w:r>
              <w:t xml:space="preserve">Document op gezet en </w:t>
            </w:r>
            <w:r w:rsidR="002958BA">
              <w:t>b</w:t>
            </w:r>
            <w:r>
              <w:t xml:space="preserve">egonnen aan </w:t>
            </w:r>
            <w:r w:rsidR="002958BA">
              <w:t>c</w:t>
            </w:r>
            <w:r>
              <w:t xml:space="preserve">oncept </w:t>
            </w:r>
            <w:r w:rsidR="002958BA">
              <w:t>f</w:t>
            </w:r>
            <w:r>
              <w:t>ase</w:t>
            </w:r>
          </w:p>
        </w:tc>
      </w:tr>
      <w:tr w:rsidR="0054678F" w14:paraId="2ECF6463" w14:textId="77777777" w:rsidTr="0054678F">
        <w:tc>
          <w:tcPr>
            <w:tcW w:w="1980" w:type="dxa"/>
          </w:tcPr>
          <w:p w14:paraId="29173F91" w14:textId="7242059C" w:rsidR="0054678F" w:rsidRDefault="0054678F" w:rsidP="0054678F">
            <w:r>
              <w:t>Bram van Gils</w:t>
            </w:r>
          </w:p>
        </w:tc>
        <w:tc>
          <w:tcPr>
            <w:tcW w:w="1559" w:type="dxa"/>
          </w:tcPr>
          <w:p w14:paraId="7BEE7856" w14:textId="7383C57A" w:rsidR="0054678F" w:rsidRDefault="0054678F" w:rsidP="0054678F">
            <w:r>
              <w:t>14/05/2018</w:t>
            </w:r>
          </w:p>
        </w:tc>
        <w:tc>
          <w:tcPr>
            <w:tcW w:w="5811" w:type="dxa"/>
          </w:tcPr>
          <w:p w14:paraId="068B7335" w14:textId="6B5940B9" w:rsidR="0054678F" w:rsidRDefault="0054678F" w:rsidP="0054678F">
            <w:r>
              <w:t xml:space="preserve">Concept fase afgerond en </w:t>
            </w:r>
            <w:r w:rsidR="002958BA">
              <w:t>organisatie toegevoegd</w:t>
            </w:r>
          </w:p>
        </w:tc>
      </w:tr>
      <w:tr w:rsidR="0054678F" w14:paraId="1F510D35" w14:textId="77777777" w:rsidTr="0054678F">
        <w:tc>
          <w:tcPr>
            <w:tcW w:w="1980" w:type="dxa"/>
          </w:tcPr>
          <w:p w14:paraId="654B0347" w14:textId="77777777" w:rsidR="0054678F" w:rsidRDefault="0054678F" w:rsidP="0054678F"/>
        </w:tc>
        <w:tc>
          <w:tcPr>
            <w:tcW w:w="1559" w:type="dxa"/>
          </w:tcPr>
          <w:p w14:paraId="09C9A86B" w14:textId="77777777" w:rsidR="0054678F" w:rsidRDefault="0054678F" w:rsidP="0054678F"/>
        </w:tc>
        <w:tc>
          <w:tcPr>
            <w:tcW w:w="5811" w:type="dxa"/>
          </w:tcPr>
          <w:p w14:paraId="184EBA62" w14:textId="77777777" w:rsidR="0054678F" w:rsidRDefault="0054678F" w:rsidP="0054678F"/>
        </w:tc>
      </w:tr>
    </w:tbl>
    <w:p w14:paraId="093DE645" w14:textId="77777777" w:rsidR="0054678F" w:rsidRPr="0054678F" w:rsidRDefault="0054678F" w:rsidP="0054678F"/>
    <w:sectPr w:rsidR="0054678F" w:rsidRPr="0054678F" w:rsidSect="003A0F1E">
      <w:footerReference w:type="default" r:id="rId5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CD93ED" w14:textId="77777777" w:rsidR="00CB33B0" w:rsidRDefault="00CB33B0" w:rsidP="00877453">
      <w:pPr>
        <w:spacing w:after="0" w:line="240" w:lineRule="auto"/>
      </w:pPr>
      <w:r>
        <w:separator/>
      </w:r>
    </w:p>
  </w:endnote>
  <w:endnote w:type="continuationSeparator" w:id="0">
    <w:p w14:paraId="21F9E800" w14:textId="77777777" w:rsidR="00CB33B0" w:rsidRDefault="00CB33B0" w:rsidP="008774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93842742"/>
      <w:docPartObj>
        <w:docPartGallery w:val="Page Numbers (Bottom of Page)"/>
        <w:docPartUnique/>
      </w:docPartObj>
    </w:sdtPr>
    <w:sdtEndPr>
      <w:rPr>
        <w:noProof/>
      </w:rPr>
    </w:sdtEndPr>
    <w:sdtContent>
      <w:p w14:paraId="591EF87F" w14:textId="13DFCC18" w:rsidR="00877453" w:rsidRDefault="0087745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1B7F036" w14:textId="77777777" w:rsidR="00877453" w:rsidRDefault="0087745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03094E" w14:textId="77777777" w:rsidR="00CB33B0" w:rsidRDefault="00CB33B0" w:rsidP="00877453">
      <w:pPr>
        <w:spacing w:after="0" w:line="240" w:lineRule="auto"/>
      </w:pPr>
      <w:r>
        <w:separator/>
      </w:r>
    </w:p>
  </w:footnote>
  <w:footnote w:type="continuationSeparator" w:id="0">
    <w:p w14:paraId="19DCEA65" w14:textId="77777777" w:rsidR="00CB33B0" w:rsidRDefault="00CB33B0" w:rsidP="008774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84CBE"/>
    <w:multiLevelType w:val="hybridMultilevel"/>
    <w:tmpl w:val="7B04E72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1" w15:restartNumberingAfterBreak="0">
    <w:nsid w:val="133A4231"/>
    <w:multiLevelType w:val="hybridMultilevel"/>
    <w:tmpl w:val="270686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7972455"/>
    <w:multiLevelType w:val="hybridMultilevel"/>
    <w:tmpl w:val="12DABB1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2A3E3ACA"/>
    <w:multiLevelType w:val="multilevel"/>
    <w:tmpl w:val="21704E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E315B1C"/>
    <w:multiLevelType w:val="hybridMultilevel"/>
    <w:tmpl w:val="490484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7EE7327"/>
    <w:multiLevelType w:val="multilevel"/>
    <w:tmpl w:val="F2D09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53C27957"/>
    <w:multiLevelType w:val="hybridMultilevel"/>
    <w:tmpl w:val="0936A3B4"/>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7" w15:restartNumberingAfterBreak="0">
    <w:nsid w:val="64196962"/>
    <w:multiLevelType w:val="hybridMultilevel"/>
    <w:tmpl w:val="2DFC8F92"/>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8" w15:restartNumberingAfterBreak="0">
    <w:nsid w:val="780E1294"/>
    <w:multiLevelType w:val="hybridMultilevel"/>
    <w:tmpl w:val="2556A8AA"/>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num w:numId="1">
    <w:abstractNumId w:val="1"/>
  </w:num>
  <w:num w:numId="2">
    <w:abstractNumId w:val="3"/>
  </w:num>
  <w:num w:numId="3">
    <w:abstractNumId w:val="2"/>
  </w:num>
  <w:num w:numId="4">
    <w:abstractNumId w:val="4"/>
  </w:num>
  <w:num w:numId="5">
    <w:abstractNumId w:val="5"/>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5A76"/>
    <w:rsid w:val="00002388"/>
    <w:rsid w:val="00074DDB"/>
    <w:rsid w:val="00086B43"/>
    <w:rsid w:val="0016212D"/>
    <w:rsid w:val="0016642E"/>
    <w:rsid w:val="00211A99"/>
    <w:rsid w:val="00222A61"/>
    <w:rsid w:val="002958BA"/>
    <w:rsid w:val="003A0F1E"/>
    <w:rsid w:val="003C0B3C"/>
    <w:rsid w:val="00425EA1"/>
    <w:rsid w:val="004E4604"/>
    <w:rsid w:val="00510B6E"/>
    <w:rsid w:val="0054678F"/>
    <w:rsid w:val="0056460E"/>
    <w:rsid w:val="00614845"/>
    <w:rsid w:val="00625A76"/>
    <w:rsid w:val="00636D9F"/>
    <w:rsid w:val="00657628"/>
    <w:rsid w:val="00662774"/>
    <w:rsid w:val="00694D65"/>
    <w:rsid w:val="006C6E70"/>
    <w:rsid w:val="007412E1"/>
    <w:rsid w:val="00794101"/>
    <w:rsid w:val="007A737A"/>
    <w:rsid w:val="007C3A5B"/>
    <w:rsid w:val="00877453"/>
    <w:rsid w:val="00892D0A"/>
    <w:rsid w:val="008E2FBA"/>
    <w:rsid w:val="00933E38"/>
    <w:rsid w:val="009523C8"/>
    <w:rsid w:val="009D699F"/>
    <w:rsid w:val="009E785D"/>
    <w:rsid w:val="00A01027"/>
    <w:rsid w:val="00A506FF"/>
    <w:rsid w:val="00AF5F71"/>
    <w:rsid w:val="00B92E5C"/>
    <w:rsid w:val="00CB33B0"/>
    <w:rsid w:val="00D63675"/>
    <w:rsid w:val="00E8691A"/>
    <w:rsid w:val="00EC64BA"/>
    <w:rsid w:val="00F15BF4"/>
    <w:rsid w:val="00F50F7B"/>
    <w:rsid w:val="00F7643D"/>
    <w:rsid w:val="00FB53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93C89F"/>
  <w15:chartTrackingRefBased/>
  <w15:docId w15:val="{910422E9-FBAB-4769-A521-0655BBF5EF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lang w:val="nl-NL"/>
    </w:rPr>
  </w:style>
  <w:style w:type="paragraph" w:styleId="Heading1">
    <w:name w:val="heading 1"/>
    <w:basedOn w:val="Normal"/>
    <w:next w:val="Normal"/>
    <w:link w:val="Heading1Char"/>
    <w:uiPriority w:val="9"/>
    <w:qFormat/>
    <w:rsid w:val="009E785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92E5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3C0B3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2958BA"/>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A0F1E"/>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3A0F1E"/>
    <w:rPr>
      <w:rFonts w:eastAsiaTheme="minorEastAsia"/>
      <w:lang w:val="en-US"/>
    </w:rPr>
  </w:style>
  <w:style w:type="character" w:customStyle="1" w:styleId="Heading1Char">
    <w:name w:val="Heading 1 Char"/>
    <w:basedOn w:val="DefaultParagraphFont"/>
    <w:link w:val="Heading1"/>
    <w:uiPriority w:val="9"/>
    <w:rsid w:val="009E785D"/>
    <w:rPr>
      <w:rFonts w:asciiTheme="majorHAnsi" w:eastAsiaTheme="majorEastAsia" w:hAnsiTheme="majorHAnsi" w:cstheme="majorBidi"/>
      <w:color w:val="2F5496" w:themeColor="accent1" w:themeShade="BF"/>
      <w:sz w:val="32"/>
      <w:szCs w:val="32"/>
      <w:lang w:val="nl-NL"/>
    </w:rPr>
  </w:style>
  <w:style w:type="paragraph" w:styleId="TOCHeading">
    <w:name w:val="TOC Heading"/>
    <w:basedOn w:val="Heading1"/>
    <w:next w:val="Normal"/>
    <w:uiPriority w:val="39"/>
    <w:unhideWhenUsed/>
    <w:qFormat/>
    <w:rsid w:val="009E785D"/>
    <w:pPr>
      <w:outlineLvl w:val="9"/>
    </w:pPr>
    <w:rPr>
      <w:lang w:val="en-US"/>
    </w:rPr>
  </w:style>
  <w:style w:type="character" w:customStyle="1" w:styleId="Heading2Char">
    <w:name w:val="Heading 2 Char"/>
    <w:basedOn w:val="DefaultParagraphFont"/>
    <w:link w:val="Heading2"/>
    <w:uiPriority w:val="9"/>
    <w:rsid w:val="00B92E5C"/>
    <w:rPr>
      <w:rFonts w:asciiTheme="majorHAnsi" w:eastAsiaTheme="majorEastAsia" w:hAnsiTheme="majorHAnsi" w:cstheme="majorBidi"/>
      <w:color w:val="2F5496" w:themeColor="accent1" w:themeShade="BF"/>
      <w:sz w:val="26"/>
      <w:szCs w:val="26"/>
      <w:lang w:val="nl-NL"/>
    </w:rPr>
  </w:style>
  <w:style w:type="character" w:customStyle="1" w:styleId="Heading3Char">
    <w:name w:val="Heading 3 Char"/>
    <w:basedOn w:val="DefaultParagraphFont"/>
    <w:link w:val="Heading3"/>
    <w:uiPriority w:val="9"/>
    <w:rsid w:val="003C0B3C"/>
    <w:rPr>
      <w:rFonts w:asciiTheme="majorHAnsi" w:eastAsiaTheme="majorEastAsia" w:hAnsiTheme="majorHAnsi" w:cstheme="majorBidi"/>
      <w:color w:val="1F3763" w:themeColor="accent1" w:themeShade="7F"/>
      <w:sz w:val="24"/>
      <w:szCs w:val="24"/>
      <w:lang w:val="nl-NL"/>
    </w:rPr>
  </w:style>
  <w:style w:type="paragraph" w:styleId="TOC1">
    <w:name w:val="toc 1"/>
    <w:basedOn w:val="Normal"/>
    <w:next w:val="Normal"/>
    <w:autoRedefine/>
    <w:uiPriority w:val="39"/>
    <w:unhideWhenUsed/>
    <w:rsid w:val="003C0B3C"/>
    <w:pPr>
      <w:spacing w:after="100"/>
    </w:pPr>
  </w:style>
  <w:style w:type="paragraph" w:styleId="TOC2">
    <w:name w:val="toc 2"/>
    <w:basedOn w:val="Normal"/>
    <w:next w:val="Normal"/>
    <w:autoRedefine/>
    <w:uiPriority w:val="39"/>
    <w:unhideWhenUsed/>
    <w:rsid w:val="003C0B3C"/>
    <w:pPr>
      <w:spacing w:after="100"/>
      <w:ind w:left="220"/>
    </w:pPr>
  </w:style>
  <w:style w:type="paragraph" w:styleId="TOC3">
    <w:name w:val="toc 3"/>
    <w:basedOn w:val="Normal"/>
    <w:next w:val="Normal"/>
    <w:autoRedefine/>
    <w:uiPriority w:val="39"/>
    <w:unhideWhenUsed/>
    <w:rsid w:val="003C0B3C"/>
    <w:pPr>
      <w:spacing w:after="100"/>
      <w:ind w:left="440"/>
    </w:pPr>
  </w:style>
  <w:style w:type="character" w:styleId="Hyperlink">
    <w:name w:val="Hyperlink"/>
    <w:basedOn w:val="DefaultParagraphFont"/>
    <w:uiPriority w:val="99"/>
    <w:unhideWhenUsed/>
    <w:rsid w:val="003C0B3C"/>
    <w:rPr>
      <w:color w:val="0563C1" w:themeColor="hyperlink"/>
      <w:u w:val="single"/>
    </w:rPr>
  </w:style>
  <w:style w:type="character" w:styleId="Strong">
    <w:name w:val="Strong"/>
    <w:basedOn w:val="DefaultParagraphFont"/>
    <w:uiPriority w:val="22"/>
    <w:qFormat/>
    <w:rsid w:val="00892D0A"/>
    <w:rPr>
      <w:b/>
      <w:bCs/>
    </w:rPr>
  </w:style>
  <w:style w:type="paragraph" w:styleId="ListParagraph">
    <w:name w:val="List Paragraph"/>
    <w:basedOn w:val="Normal"/>
    <w:uiPriority w:val="34"/>
    <w:qFormat/>
    <w:rsid w:val="00E8691A"/>
    <w:pPr>
      <w:ind w:left="720"/>
      <w:contextualSpacing/>
    </w:pPr>
  </w:style>
  <w:style w:type="table" w:styleId="TableGrid">
    <w:name w:val="Table Grid"/>
    <w:basedOn w:val="TableNormal"/>
    <w:uiPriority w:val="39"/>
    <w:rsid w:val="005467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Emphasis">
    <w:name w:val="Subtle Emphasis"/>
    <w:basedOn w:val="DefaultParagraphFont"/>
    <w:uiPriority w:val="19"/>
    <w:qFormat/>
    <w:rsid w:val="002958BA"/>
    <w:rPr>
      <w:i/>
      <w:iCs/>
      <w:color w:val="404040" w:themeColor="text1" w:themeTint="BF"/>
    </w:rPr>
  </w:style>
  <w:style w:type="character" w:customStyle="1" w:styleId="Heading4Char">
    <w:name w:val="Heading 4 Char"/>
    <w:basedOn w:val="DefaultParagraphFont"/>
    <w:link w:val="Heading4"/>
    <w:uiPriority w:val="9"/>
    <w:rsid w:val="002958BA"/>
    <w:rPr>
      <w:rFonts w:asciiTheme="majorHAnsi" w:eastAsiaTheme="majorEastAsia" w:hAnsiTheme="majorHAnsi" w:cstheme="majorBidi"/>
      <w:i/>
      <w:iCs/>
      <w:color w:val="2F5496" w:themeColor="accent1" w:themeShade="BF"/>
      <w:lang w:val="nl-NL"/>
    </w:rPr>
  </w:style>
  <w:style w:type="paragraph" w:customStyle="1" w:styleId="Standaard">
    <w:name w:val="Standaard"/>
    <w:rsid w:val="009523C8"/>
    <w:pPr>
      <w:suppressAutoHyphens/>
      <w:autoSpaceDN w:val="0"/>
      <w:spacing w:line="256" w:lineRule="auto"/>
      <w:textAlignment w:val="baseline"/>
    </w:pPr>
    <w:rPr>
      <w:rFonts w:ascii="Calibri" w:eastAsia="Calibri" w:hAnsi="Calibri" w:cs="Arial"/>
      <w:lang w:val="nl-NL"/>
    </w:rPr>
  </w:style>
  <w:style w:type="character" w:customStyle="1" w:styleId="Standaardalinea-lettertype">
    <w:name w:val="Standaardalinea-lettertype"/>
    <w:rsid w:val="009523C8"/>
  </w:style>
  <w:style w:type="paragraph" w:styleId="Header">
    <w:name w:val="header"/>
    <w:basedOn w:val="Normal"/>
    <w:link w:val="HeaderChar"/>
    <w:uiPriority w:val="99"/>
    <w:unhideWhenUsed/>
    <w:rsid w:val="0087745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77453"/>
    <w:rPr>
      <w:lang w:val="nl-NL"/>
    </w:rPr>
  </w:style>
  <w:style w:type="paragraph" w:styleId="Footer">
    <w:name w:val="footer"/>
    <w:basedOn w:val="Normal"/>
    <w:link w:val="FooterChar"/>
    <w:uiPriority w:val="99"/>
    <w:unhideWhenUsed/>
    <w:rsid w:val="0087745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77453"/>
    <w:rPr>
      <w:lang w:val="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image" Target="media/image15.png"/><Relationship Id="rId39" Type="http://schemas.openxmlformats.org/officeDocument/2006/relationships/image" Target="media/image25.png"/><Relationship Id="rId21" Type="http://schemas.openxmlformats.org/officeDocument/2006/relationships/image" Target="media/image12.png"/><Relationship Id="rId34" Type="http://schemas.openxmlformats.org/officeDocument/2006/relationships/package" Target="embeddings/Microsoft_Visio_Drawing4.vsdx"/><Relationship Id="rId42" Type="http://schemas.openxmlformats.org/officeDocument/2006/relationships/image" Target="media/image28.png"/><Relationship Id="rId47" Type="http://schemas.openxmlformats.org/officeDocument/2006/relationships/hyperlink" Target="mailto:BramvGilsDeveloper@gmail.com" TargetMode="External"/><Relationship Id="rId50" Type="http://schemas.openxmlformats.org/officeDocument/2006/relationships/hyperlink" Target="mailto:lex8-10@live.nl" TargetMode="External"/><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package" Target="embeddings/Microsoft_Visio_Drawing1.vsdx"/><Relationship Id="rId33" Type="http://schemas.openxmlformats.org/officeDocument/2006/relationships/image" Target="media/image20.emf"/><Relationship Id="rId38" Type="http://schemas.openxmlformats.org/officeDocument/2006/relationships/image" Target="media/image24.png"/><Relationship Id="rId46" Type="http://schemas.openxmlformats.org/officeDocument/2006/relationships/hyperlink" Target="https://docs.microsoft.com/en-us/dotnet/csharp/programming-guide/inside-a-program/coding-conventions" TargetMode="Externa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8.emf"/><Relationship Id="rId41" Type="http://schemas.openxmlformats.org/officeDocument/2006/relationships/image" Target="media/image27.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4.emf"/><Relationship Id="rId32" Type="http://schemas.openxmlformats.org/officeDocument/2006/relationships/package" Target="embeddings/Microsoft_Visio_Drawing3.vsdx"/><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2.jpe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package" Target="embeddings/Microsoft_Visio_Drawing.vsdx"/><Relationship Id="rId28" Type="http://schemas.openxmlformats.org/officeDocument/2006/relationships/image" Target="media/image17.png"/><Relationship Id="rId36" Type="http://schemas.openxmlformats.org/officeDocument/2006/relationships/image" Target="media/image22.png"/><Relationship Id="rId49" Type="http://schemas.openxmlformats.org/officeDocument/2006/relationships/hyperlink" Target="mailto:jortvanwaes@gmail.com" TargetMode="Externa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19.emf"/><Relationship Id="rId44" Type="http://schemas.openxmlformats.org/officeDocument/2006/relationships/image" Target="media/image30.png"/><Relationship Id="rId52" Type="http://schemas.openxmlformats.org/officeDocument/2006/relationships/hyperlink" Target="mailto:pietervannunen@hotmail.nl"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jpeg"/><Relationship Id="rId22" Type="http://schemas.openxmlformats.org/officeDocument/2006/relationships/image" Target="media/image13.emf"/><Relationship Id="rId27" Type="http://schemas.openxmlformats.org/officeDocument/2006/relationships/image" Target="media/image16.png"/><Relationship Id="rId30" Type="http://schemas.openxmlformats.org/officeDocument/2006/relationships/package" Target="embeddings/Microsoft_Visio_Drawing2.vsdx"/><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hyperlink" Target="mailto:spapensthijs@gmail.com" TargetMode="External"/><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mailto:kieran95@live.nl" TargetMode="Externa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Pmst1T</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2C74D81-AA0E-4461-94A6-CEDA60E957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1</TotalTime>
  <Pages>45</Pages>
  <Words>7064</Words>
  <Characters>40267</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Proftaak Raportage</vt:lpstr>
    </vt:vector>
  </TitlesOfParts>
  <Company/>
  <LinksUpToDate>false</LinksUpToDate>
  <CharactersWithSpaces>47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ftaak Raportage</dc:title>
  <dc:subject>Never-Board</dc:subject>
  <dc:creator>Pieter Nunen</dc:creator>
  <cp:keywords/>
  <dc:description/>
  <cp:lastModifiedBy>Bram van Gils [Developer]</cp:lastModifiedBy>
  <cp:revision>15</cp:revision>
  <dcterms:created xsi:type="dcterms:W3CDTF">2018-05-07T09:46:00Z</dcterms:created>
  <dcterms:modified xsi:type="dcterms:W3CDTF">2018-06-19T06:45:00Z</dcterms:modified>
</cp:coreProperties>
</file>